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BB19BA" w14:textId="77777777" w:rsidR="00084505" w:rsidRPr="00084505" w:rsidRDefault="00084505" w:rsidP="00084505">
      <w:pPr>
        <w:shd w:val="clear" w:color="auto" w:fill="FFFFFF"/>
        <w:spacing w:after="0" w:line="420" w:lineRule="atLeast"/>
        <w:rPr>
          <w:rFonts w:ascii="Arial Black" w:eastAsia="Times New Roman" w:hAnsi="Arial Black" w:cs="Arial"/>
          <w:caps/>
          <w:color w:val="1F4E79"/>
          <w:sz w:val="38"/>
          <w:szCs w:val="38"/>
          <w:lang w:eastAsia="en-IE"/>
        </w:rPr>
      </w:pPr>
      <w:r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t>EAD CA2 PROJECT</w:t>
      </w:r>
    </w:p>
    <w:p w14:paraId="09D6B46A" w14:textId="77777777" w:rsidR="00084505" w:rsidRPr="00084505" w:rsidRDefault="00084505" w:rsidP="00084505">
      <w:pPr>
        <w:shd w:val="clear" w:color="auto" w:fill="FFFFFF"/>
        <w:spacing w:after="0" w:line="420" w:lineRule="atLeast"/>
        <w:rPr>
          <w:rFonts w:ascii="Arial Black" w:eastAsia="Times New Roman" w:hAnsi="Arial Black" w:cs="Arial"/>
          <w:caps/>
          <w:color w:val="1F4E79"/>
          <w:sz w:val="38"/>
          <w:szCs w:val="38"/>
          <w:lang w:eastAsia="en-IE"/>
        </w:rPr>
      </w:pPr>
      <w:r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t>C &amp; S FACILITIES MANAGEMENT</w:t>
      </w:r>
      <w:r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br/>
        <w:t>PROJECT SCOPE</w:t>
      </w:r>
    </w:p>
    <w:p w14:paraId="0CD3F0B2" w14:textId="77777777" w:rsidR="00084505" w:rsidRPr="00084505" w:rsidRDefault="00084505" w:rsidP="00084505">
      <w:pPr>
        <w:shd w:val="clear" w:color="auto" w:fill="FFFFFF"/>
        <w:spacing w:before="80" w:after="0" w:line="280" w:lineRule="atLeast"/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</w:pPr>
      <w:r w:rsidRPr="00084505"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  <w:t>April 3, 2018</w:t>
      </w:r>
    </w:p>
    <w:p w14:paraId="39C59A41" w14:textId="77777777" w:rsidR="00084505" w:rsidRPr="00084505" w:rsidRDefault="00084505" w:rsidP="00084505">
      <w:pPr>
        <w:shd w:val="clear" w:color="auto" w:fill="FFFFFF"/>
        <w:spacing w:before="40" w:after="0" w:line="216" w:lineRule="atLeast"/>
        <w:outlineLvl w:val="3"/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eastAsia="en-IE"/>
        </w:rPr>
      </w:pPr>
      <w:r w:rsidRPr="00084505"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val="en-US" w:eastAsia="en-IE"/>
        </w:rPr>
        <w:t> </w:t>
      </w:r>
    </w:p>
    <w:p w14:paraId="6CBB954A" w14:textId="77777777" w:rsidR="00084505" w:rsidRPr="00084505" w:rsidRDefault="00084505" w:rsidP="00084505">
      <w:pPr>
        <w:shd w:val="clear" w:color="auto" w:fill="FFFFFF"/>
        <w:spacing w:before="40" w:after="0" w:line="216" w:lineRule="atLeast"/>
        <w:outlineLvl w:val="3"/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eastAsia="en-IE"/>
        </w:rPr>
      </w:pPr>
      <w:r w:rsidRPr="00084505">
        <w:rPr>
          <w:rFonts w:ascii="Arial Black" w:eastAsia="Times New Roman" w:hAnsi="Arial Black" w:cs="Times New Roman"/>
          <w:i/>
          <w:iCs/>
          <w:color w:val="2E74B5"/>
          <w:lang w:val="en-US" w:eastAsia="en-IE"/>
        </w:rPr>
        <w:t>Project Team: Carole Van Damme / Suzanne Jones</w:t>
      </w:r>
    </w:p>
    <w:p w14:paraId="735B2460" w14:textId="77777777" w:rsidR="00084505" w:rsidRPr="00084505" w:rsidRDefault="00084505" w:rsidP="00084505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084505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PROJECT BACKGROUND AND DESCRIPTION</w:t>
      </w:r>
    </w:p>
    <w:p w14:paraId="0A8F77AE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C&amp;S Facilities Management provide meeting room booking services to client companies. They require a web service to manage meeting rooms and room bookings.</w:t>
      </w:r>
    </w:p>
    <w:p w14:paraId="3CEF0AFA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System admin can create, update, delete meeting room data.</w:t>
      </w:r>
    </w:p>
    <w:p w14:paraId="3984FE93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 xml:space="preserve">Users can view the characteristics of the available rooms </w:t>
      </w:r>
      <w:proofErr w:type="gramStart"/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e.g..</w:t>
      </w:r>
      <w:proofErr w:type="gramEnd"/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 xml:space="preserve"> size, location, equipment.</w:t>
      </w:r>
    </w:p>
    <w:p w14:paraId="3E271A81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Users can book a room within available time slots e.g. Mon – Fri, 8.00-18.00</w:t>
      </w:r>
    </w:p>
    <w:p w14:paraId="7D309D2D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Users can cancel or update their booking.</w:t>
      </w:r>
    </w:p>
    <w:p w14:paraId="4D0AD124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Users can view their booking history.</w:t>
      </w:r>
    </w:p>
    <w:p w14:paraId="33062D6B" w14:textId="77777777" w:rsidR="00C93732" w:rsidRDefault="00C93732"/>
    <w:p w14:paraId="0F092576" w14:textId="77777777" w:rsidR="001D671F" w:rsidRDefault="001D671F"/>
    <w:p w14:paraId="6CEECD32" w14:textId="77777777" w:rsidR="001D671F" w:rsidRDefault="001D671F"/>
    <w:p w14:paraId="2042F33F" w14:textId="77777777" w:rsidR="001D671F" w:rsidRDefault="001D671F"/>
    <w:p w14:paraId="437A89EF" w14:textId="77777777" w:rsidR="001D671F" w:rsidRDefault="001D671F"/>
    <w:p w14:paraId="4F0A6BB1" w14:textId="2DB43A0F" w:rsidR="001D671F" w:rsidRDefault="001D671F"/>
    <w:p w14:paraId="76242A3C" w14:textId="6475495D" w:rsidR="00513E92" w:rsidRDefault="00513E92"/>
    <w:p w14:paraId="028C6183" w14:textId="77777777" w:rsidR="00513E92" w:rsidRDefault="00513E92"/>
    <w:p w14:paraId="5DD24548" w14:textId="77777777" w:rsidR="001D671F" w:rsidRDefault="001D671F"/>
    <w:p w14:paraId="66B8CF25" w14:textId="77777777" w:rsidR="001D671F" w:rsidRDefault="001D671F"/>
    <w:p w14:paraId="5AEF9F2C" w14:textId="77777777" w:rsidR="001D671F" w:rsidRDefault="001D671F"/>
    <w:p w14:paraId="35BA47EE" w14:textId="77777777" w:rsidR="001D671F" w:rsidRDefault="001D671F"/>
    <w:p w14:paraId="46665359" w14:textId="77777777" w:rsidR="001D671F" w:rsidRDefault="001D671F"/>
    <w:p w14:paraId="5E9847A9" w14:textId="77777777" w:rsidR="001D671F" w:rsidRDefault="001D671F"/>
    <w:p w14:paraId="1301FF6E" w14:textId="77777777" w:rsidR="001D671F" w:rsidRDefault="001D671F"/>
    <w:p w14:paraId="4EB0DB0E" w14:textId="77777777" w:rsidR="001D671F" w:rsidRDefault="001D671F"/>
    <w:p w14:paraId="71D0757C" w14:textId="77777777" w:rsidR="001D671F" w:rsidRDefault="001D671F"/>
    <w:p w14:paraId="6538083C" w14:textId="77777777" w:rsidR="001D671F" w:rsidRDefault="001D671F"/>
    <w:p w14:paraId="31A0DF1B" w14:textId="77777777" w:rsidR="001D671F" w:rsidRDefault="001D671F"/>
    <w:p w14:paraId="039BEB93" w14:textId="77777777" w:rsidR="001D671F" w:rsidRDefault="001D671F"/>
    <w:tbl>
      <w:tblPr>
        <w:tblStyle w:val="TableGrid"/>
        <w:tblW w:w="9036" w:type="dxa"/>
        <w:tblLook w:val="04A0" w:firstRow="1" w:lastRow="0" w:firstColumn="1" w:lastColumn="0" w:noHBand="0" w:noVBand="1"/>
      </w:tblPr>
      <w:tblGrid>
        <w:gridCol w:w="2122"/>
        <w:gridCol w:w="4920"/>
        <w:gridCol w:w="1994"/>
      </w:tblGrid>
      <w:tr w:rsidR="001D671F" w14:paraId="6494E6F2" w14:textId="77777777" w:rsidTr="00C93732">
        <w:trPr>
          <w:trHeight w:val="309"/>
        </w:trPr>
        <w:tc>
          <w:tcPr>
            <w:tcW w:w="9036" w:type="dxa"/>
            <w:gridSpan w:val="3"/>
          </w:tcPr>
          <w:p w14:paraId="0FA914F0" w14:textId="77777777" w:rsidR="001D671F" w:rsidRPr="00DF20A4" w:rsidRDefault="001D671F" w:rsidP="001D671F">
            <w:pPr>
              <w:jc w:val="center"/>
              <w:rPr>
                <w:b/>
                <w:sz w:val="40"/>
                <w:szCs w:val="40"/>
              </w:rPr>
            </w:pPr>
            <w:r w:rsidRPr="00DF20A4">
              <w:rPr>
                <w:b/>
                <w:sz w:val="40"/>
                <w:szCs w:val="40"/>
              </w:rPr>
              <w:lastRenderedPageBreak/>
              <w:t>Project Plan</w:t>
            </w:r>
          </w:p>
        </w:tc>
      </w:tr>
      <w:tr w:rsidR="001D671F" w14:paraId="197AE67C" w14:textId="77777777" w:rsidTr="001D671F">
        <w:trPr>
          <w:trHeight w:val="309"/>
        </w:trPr>
        <w:tc>
          <w:tcPr>
            <w:tcW w:w="2122" w:type="dxa"/>
          </w:tcPr>
          <w:p w14:paraId="3F6CAEC0" w14:textId="77777777" w:rsidR="001D671F" w:rsidRDefault="001D671F">
            <w:r>
              <w:t>Week Commencing</w:t>
            </w:r>
          </w:p>
        </w:tc>
        <w:tc>
          <w:tcPr>
            <w:tcW w:w="4920" w:type="dxa"/>
          </w:tcPr>
          <w:p w14:paraId="4778D79D" w14:textId="77777777" w:rsidR="001D671F" w:rsidRDefault="001D671F">
            <w:r>
              <w:t>Tasks</w:t>
            </w:r>
          </w:p>
        </w:tc>
        <w:tc>
          <w:tcPr>
            <w:tcW w:w="1994" w:type="dxa"/>
          </w:tcPr>
          <w:p w14:paraId="01F4700A" w14:textId="77777777" w:rsidR="001D671F" w:rsidRDefault="001D671F" w:rsidP="001D671F"/>
        </w:tc>
      </w:tr>
      <w:tr w:rsidR="001D671F" w14:paraId="2B8E17AA" w14:textId="77777777" w:rsidTr="001D671F">
        <w:trPr>
          <w:trHeight w:val="292"/>
        </w:trPr>
        <w:tc>
          <w:tcPr>
            <w:tcW w:w="2122" w:type="dxa"/>
          </w:tcPr>
          <w:p w14:paraId="1AE8D507" w14:textId="77777777" w:rsidR="001D671F" w:rsidRDefault="00826B39">
            <w:r>
              <w:t>9t</w:t>
            </w:r>
            <w:r w:rsidR="001D671F" w:rsidRPr="001D671F">
              <w:rPr>
                <w:vertAlign w:val="superscript"/>
              </w:rPr>
              <w:t>h</w:t>
            </w:r>
            <w:r w:rsidR="001D671F">
              <w:t xml:space="preserve"> April</w:t>
            </w:r>
          </w:p>
        </w:tc>
        <w:tc>
          <w:tcPr>
            <w:tcW w:w="4920" w:type="dxa"/>
          </w:tcPr>
          <w:p w14:paraId="71413DF0" w14:textId="77777777" w:rsidR="001D671F" w:rsidRDefault="001D671F">
            <w:r>
              <w:t>Upload Proposal to Moodle</w:t>
            </w:r>
          </w:p>
          <w:p w14:paraId="6EF21C91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Project Base</w:t>
            </w:r>
          </w:p>
          <w:p w14:paraId="593ED498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Push on GitHub</w:t>
            </w:r>
          </w:p>
          <w:p w14:paraId="5A6EB70A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lasses– Models</w:t>
            </w:r>
            <w:r w:rsidR="00BE4D1E"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(</w:t>
            </w:r>
            <w:r w:rsidR="00BE4D1E">
              <w:rPr>
                <w:rFonts w:ascii="Calibri" w:hAnsi="Calibri" w:cs="Calibri"/>
                <w:color w:val="222222"/>
                <w:sz w:val="22"/>
                <w:szCs w:val="22"/>
              </w:rPr>
              <w:t>Booking +Meeting Room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)</w:t>
            </w:r>
          </w:p>
          <w:p w14:paraId="6470E315" w14:textId="77777777" w:rsidR="00BE4D1E" w:rsidRDefault="00BE4D1E" w:rsidP="00BE4D1E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lasses – Models (User/Authenticate)</w:t>
            </w:r>
          </w:p>
          <w:p w14:paraId="59C47E69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Database (EF Code First)</w:t>
            </w:r>
          </w:p>
          <w:p w14:paraId="62325D8E" w14:textId="77777777" w:rsidR="001D671F" w:rsidRDefault="001D671F"/>
        </w:tc>
        <w:tc>
          <w:tcPr>
            <w:tcW w:w="1994" w:type="dxa"/>
          </w:tcPr>
          <w:p w14:paraId="413C0181" w14:textId="77777777" w:rsidR="001D671F" w:rsidRDefault="00BF2371" w:rsidP="001D671F">
            <w:r>
              <w:t>Complete</w:t>
            </w:r>
          </w:p>
          <w:p w14:paraId="36128170" w14:textId="77777777" w:rsidR="00BF2371" w:rsidRDefault="00BF2371" w:rsidP="001D671F">
            <w:r>
              <w:t>Complete</w:t>
            </w:r>
          </w:p>
          <w:p w14:paraId="7EFC7BC7" w14:textId="4A5A5016" w:rsidR="00BF2371" w:rsidRDefault="007C3731" w:rsidP="001D671F">
            <w:r>
              <w:t>Complete</w:t>
            </w:r>
          </w:p>
          <w:p w14:paraId="3725762F" w14:textId="77777777" w:rsidR="00BF2371" w:rsidRDefault="00BE4D1E" w:rsidP="001D671F">
            <w:r>
              <w:t>Complete</w:t>
            </w:r>
          </w:p>
          <w:p w14:paraId="5E3DDEE0" w14:textId="77777777" w:rsidR="000A6FD9" w:rsidRDefault="000A6FD9" w:rsidP="000A6FD9">
            <w:r>
              <w:t>Complete</w:t>
            </w:r>
          </w:p>
          <w:p w14:paraId="069C12DE" w14:textId="77777777" w:rsidR="000A6FD9" w:rsidRDefault="000A6FD9" w:rsidP="000A6FD9">
            <w:r>
              <w:t>Complete</w:t>
            </w:r>
          </w:p>
          <w:p w14:paraId="74BDAC76" w14:textId="77777777" w:rsidR="00BE4D1E" w:rsidRDefault="00BE4D1E" w:rsidP="000A6FD9"/>
        </w:tc>
      </w:tr>
      <w:tr w:rsidR="001D671F" w14:paraId="3E022D56" w14:textId="77777777" w:rsidTr="001D671F">
        <w:trPr>
          <w:trHeight w:val="309"/>
        </w:trPr>
        <w:tc>
          <w:tcPr>
            <w:tcW w:w="2122" w:type="dxa"/>
          </w:tcPr>
          <w:p w14:paraId="052EA4B6" w14:textId="77777777" w:rsidR="001D671F" w:rsidRDefault="00826B39">
            <w:r>
              <w:t>16</w:t>
            </w:r>
            <w:r w:rsidR="001D671F" w:rsidRPr="001D671F">
              <w:rPr>
                <w:vertAlign w:val="superscript"/>
              </w:rPr>
              <w:t>th</w:t>
            </w:r>
            <w:r w:rsidR="001D671F">
              <w:t xml:space="preserve"> April</w:t>
            </w:r>
          </w:p>
        </w:tc>
        <w:tc>
          <w:tcPr>
            <w:tcW w:w="4920" w:type="dxa"/>
          </w:tcPr>
          <w:p w14:paraId="69718653" w14:textId="225575B9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REST Service methods – Controllers</w:t>
            </w:r>
          </w:p>
          <w:p w14:paraId="439204D6" w14:textId="5BF12538" w:rsidR="000A6FD9" w:rsidRDefault="000A6FD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Define Index </w:t>
            </w:r>
          </w:p>
          <w:p w14:paraId="7F653BA6" w14:textId="3D4B1FEE" w:rsidR="000A6FD9" w:rsidRDefault="000A6FD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About</w:t>
            </w:r>
          </w:p>
          <w:p w14:paraId="460850CC" w14:textId="77777777" w:rsidR="001D671F" w:rsidRDefault="001D671F" w:rsidP="000A6FD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</w:pPr>
          </w:p>
        </w:tc>
        <w:tc>
          <w:tcPr>
            <w:tcW w:w="1994" w:type="dxa"/>
          </w:tcPr>
          <w:p w14:paraId="2C8C79CF" w14:textId="77777777" w:rsidR="000A6FD9" w:rsidRDefault="000A6FD9" w:rsidP="000A6FD9">
            <w:r>
              <w:t>Complete</w:t>
            </w:r>
          </w:p>
          <w:p w14:paraId="2429C5A7" w14:textId="77777777" w:rsidR="000A6FD9" w:rsidRDefault="000A6FD9" w:rsidP="000A6FD9">
            <w:r>
              <w:t>Complete</w:t>
            </w:r>
          </w:p>
          <w:p w14:paraId="71906E22" w14:textId="77777777" w:rsidR="000A6FD9" w:rsidRDefault="000A6FD9" w:rsidP="000A6FD9">
            <w:r>
              <w:t>Complete</w:t>
            </w:r>
          </w:p>
          <w:p w14:paraId="48108D1B" w14:textId="77777777" w:rsidR="001D671F" w:rsidRDefault="001D671F"/>
        </w:tc>
      </w:tr>
      <w:tr w:rsidR="001D671F" w14:paraId="2B39E03D" w14:textId="77777777" w:rsidTr="001D671F">
        <w:trPr>
          <w:trHeight w:val="292"/>
        </w:trPr>
        <w:tc>
          <w:tcPr>
            <w:tcW w:w="2122" w:type="dxa"/>
          </w:tcPr>
          <w:p w14:paraId="7491FEA0" w14:textId="77777777" w:rsidR="001D671F" w:rsidRDefault="001D671F" w:rsidP="00826B39">
            <w:r>
              <w:t>2</w:t>
            </w:r>
            <w:r w:rsidR="00826B39">
              <w:t>3</w:t>
            </w:r>
            <w:r w:rsidRPr="001D671F">
              <w:rPr>
                <w:vertAlign w:val="superscript"/>
              </w:rPr>
              <w:t>nd</w:t>
            </w:r>
            <w:r>
              <w:t xml:space="preserve"> April</w:t>
            </w:r>
          </w:p>
        </w:tc>
        <w:tc>
          <w:tcPr>
            <w:tcW w:w="4920" w:type="dxa"/>
          </w:tcPr>
          <w:p w14:paraId="473EB908" w14:textId="5CFE27CB" w:rsidR="007C3731" w:rsidRDefault="007C3731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Define </w:t>
            </w:r>
            <w:r w:rsidR="000A6FD9">
              <w:rPr>
                <w:rFonts w:ascii="Calibri" w:hAnsi="Calibri" w:cs="Calibri"/>
                <w:color w:val="222222"/>
                <w:sz w:val="22"/>
                <w:szCs w:val="22"/>
              </w:rPr>
              <w:t>CRUD Meeting Rooms</w:t>
            </w:r>
          </w:p>
          <w:p w14:paraId="2322AACF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See Meeting Rooms</w:t>
            </w:r>
          </w:p>
          <w:p w14:paraId="03FF8FA9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Get Meeting Room Details</w:t>
            </w:r>
          </w:p>
          <w:p w14:paraId="7E36EC4E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reate Meeting Room</w:t>
            </w:r>
          </w:p>
          <w:p w14:paraId="1C146918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Update Meeting Room</w:t>
            </w:r>
          </w:p>
          <w:p w14:paraId="561081D4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Delete Meeting Room</w:t>
            </w:r>
          </w:p>
          <w:p w14:paraId="52518020" w14:textId="1D497F0C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heck Room Availability</w:t>
            </w:r>
          </w:p>
          <w:p w14:paraId="279BC335" w14:textId="77777777" w:rsidR="000A6FD9" w:rsidRDefault="000A6FD9" w:rsidP="000A6FD9">
            <w:pPr>
              <w:pStyle w:val="ListParagraph"/>
              <w:rPr>
                <w:noProof/>
                <w:lang w:eastAsia="en-IE"/>
              </w:rPr>
            </w:pPr>
          </w:p>
          <w:p w14:paraId="09EB821C" w14:textId="44378527" w:rsidR="000A6FD9" w:rsidRDefault="000A6FD9" w:rsidP="000A6FD9">
            <w:pPr>
              <w:rPr>
                <w:noProof/>
                <w:lang w:eastAsia="en-IE"/>
              </w:rPr>
            </w:pPr>
            <w:r>
              <w:rPr>
                <w:rFonts w:ascii="Calibri" w:hAnsi="Calibri" w:cs="Calibri"/>
                <w:color w:val="222222"/>
              </w:rPr>
              <w:t xml:space="preserve">Define CRUD </w:t>
            </w:r>
            <w:r>
              <w:rPr>
                <w:noProof/>
                <w:lang w:eastAsia="en-IE"/>
              </w:rPr>
              <w:t>Bookings</w:t>
            </w:r>
            <w:r>
              <w:rPr>
                <w:noProof/>
                <w:lang w:eastAsia="en-IE"/>
              </w:rPr>
              <w:tab/>
            </w:r>
          </w:p>
          <w:p w14:paraId="76D0AF84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Index</w:t>
            </w:r>
          </w:p>
          <w:p w14:paraId="3EEA54C9" w14:textId="20FC0D59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View Bookings</w:t>
            </w:r>
          </w:p>
          <w:p w14:paraId="6E9F3E50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reate Booking</w:t>
            </w:r>
          </w:p>
          <w:p w14:paraId="6E2675ED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Edit a Booking</w:t>
            </w:r>
          </w:p>
          <w:p w14:paraId="5486F078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ancel a Booking</w:t>
            </w:r>
          </w:p>
          <w:p w14:paraId="78C470A7" w14:textId="77777777" w:rsidR="000A6FD9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</w:p>
          <w:p w14:paraId="4568ECA9" w14:textId="77777777" w:rsidR="001D671F" w:rsidRDefault="001D671F" w:rsidP="000A6FD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</w:pPr>
          </w:p>
        </w:tc>
        <w:tc>
          <w:tcPr>
            <w:tcW w:w="1994" w:type="dxa"/>
          </w:tcPr>
          <w:p w14:paraId="4CDDFFB8" w14:textId="77777777" w:rsidR="000A6FD9" w:rsidRDefault="000A6FD9" w:rsidP="000A6FD9">
            <w:r>
              <w:t>Complete</w:t>
            </w:r>
          </w:p>
          <w:p w14:paraId="786BC9E2" w14:textId="77777777" w:rsidR="001D671F" w:rsidRDefault="001D671F"/>
          <w:p w14:paraId="051F0FD9" w14:textId="77777777" w:rsidR="000A6FD9" w:rsidRDefault="000A6FD9"/>
          <w:p w14:paraId="55BBE254" w14:textId="77777777" w:rsidR="000A6FD9" w:rsidRDefault="000A6FD9"/>
          <w:p w14:paraId="5D2E840D" w14:textId="77777777" w:rsidR="000A6FD9" w:rsidRDefault="000A6FD9"/>
          <w:p w14:paraId="1F11C27F" w14:textId="77777777" w:rsidR="000A6FD9" w:rsidRDefault="000A6FD9"/>
          <w:p w14:paraId="6B19F3E3" w14:textId="77777777" w:rsidR="000A6FD9" w:rsidRDefault="000A6FD9"/>
          <w:p w14:paraId="7DBD08F0" w14:textId="77777777" w:rsidR="000A6FD9" w:rsidRDefault="000A6FD9"/>
          <w:p w14:paraId="5F83FBAC" w14:textId="77777777" w:rsidR="000A6FD9" w:rsidRDefault="000A6FD9" w:rsidP="000A6FD9">
            <w:r>
              <w:t>Complete</w:t>
            </w:r>
          </w:p>
          <w:p w14:paraId="001C7A14" w14:textId="77777777" w:rsidR="000A6FD9" w:rsidRDefault="000A6FD9"/>
          <w:p w14:paraId="654BE26A" w14:textId="580CDA38" w:rsidR="000A6FD9" w:rsidRDefault="000A6FD9"/>
        </w:tc>
      </w:tr>
      <w:tr w:rsidR="001D671F" w14:paraId="7989410C" w14:textId="77777777" w:rsidTr="001D671F">
        <w:trPr>
          <w:trHeight w:val="309"/>
        </w:trPr>
        <w:tc>
          <w:tcPr>
            <w:tcW w:w="2122" w:type="dxa"/>
          </w:tcPr>
          <w:p w14:paraId="665C54EE" w14:textId="77777777" w:rsidR="001D671F" w:rsidRDefault="001D671F">
            <w:r>
              <w:t>30</w:t>
            </w:r>
            <w:r w:rsidRPr="001D671F">
              <w:rPr>
                <w:vertAlign w:val="superscript"/>
              </w:rPr>
              <w:t>th</w:t>
            </w:r>
            <w:r>
              <w:t xml:space="preserve"> April</w:t>
            </w:r>
          </w:p>
        </w:tc>
        <w:tc>
          <w:tcPr>
            <w:tcW w:w="4920" w:type="dxa"/>
          </w:tcPr>
          <w:p w14:paraId="4CDE2F89" w14:textId="41F59465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Views</w:t>
            </w:r>
          </w:p>
          <w:p w14:paraId="054AD18B" w14:textId="77777777" w:rsidR="000A6FD9" w:rsidRDefault="000A6FD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</w:p>
          <w:p w14:paraId="68784E1A" w14:textId="77777777" w:rsidR="001D671F" w:rsidRDefault="001D671F"/>
        </w:tc>
        <w:tc>
          <w:tcPr>
            <w:tcW w:w="1994" w:type="dxa"/>
          </w:tcPr>
          <w:p w14:paraId="655AEE58" w14:textId="77777777" w:rsidR="000A6FD9" w:rsidRDefault="000A6FD9" w:rsidP="000A6FD9">
            <w:r>
              <w:t>Complete</w:t>
            </w:r>
          </w:p>
          <w:p w14:paraId="6A592910" w14:textId="77777777" w:rsidR="001D671F" w:rsidRDefault="001D671F"/>
        </w:tc>
      </w:tr>
      <w:tr w:rsidR="001D671F" w14:paraId="1B70E55B" w14:textId="77777777" w:rsidTr="001D671F">
        <w:trPr>
          <w:trHeight w:val="292"/>
        </w:trPr>
        <w:tc>
          <w:tcPr>
            <w:tcW w:w="2122" w:type="dxa"/>
          </w:tcPr>
          <w:p w14:paraId="21915B54" w14:textId="77777777" w:rsidR="001D671F" w:rsidRDefault="001D671F">
            <w:r>
              <w:t>7</w:t>
            </w:r>
            <w:r w:rsidRPr="001D671F">
              <w:rPr>
                <w:vertAlign w:val="superscript"/>
              </w:rPr>
              <w:t>th</w:t>
            </w:r>
            <w:r>
              <w:t xml:space="preserve"> May</w:t>
            </w:r>
          </w:p>
        </w:tc>
        <w:tc>
          <w:tcPr>
            <w:tcW w:w="4920" w:type="dxa"/>
          </w:tcPr>
          <w:p w14:paraId="4A0DF2DD" w14:textId="77777777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onsole App to call operation &amp; display results of analysis</w:t>
            </w:r>
          </w:p>
          <w:p w14:paraId="61EF7264" w14:textId="77777777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URI Addressing Scheme</w:t>
            </w:r>
          </w:p>
          <w:p w14:paraId="606963A1" w14:textId="433FAC2B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Unit Testing</w:t>
            </w:r>
          </w:p>
          <w:p w14:paraId="46200795" w14:textId="02D1EBF6" w:rsidR="001D671F" w:rsidRDefault="001D671F" w:rsidP="00826B39">
            <w:pPr>
              <w:pStyle w:val="m-3158188832798545052gmail-msolistparagraph"/>
              <w:shd w:val="clear" w:color="auto" w:fill="FFFFFF"/>
              <w:spacing w:before="0" w:beforeAutospacing="0" w:after="160" w:afterAutospacing="0" w:line="235" w:lineRule="atLeast"/>
            </w:pPr>
          </w:p>
        </w:tc>
        <w:tc>
          <w:tcPr>
            <w:tcW w:w="1994" w:type="dxa"/>
          </w:tcPr>
          <w:p w14:paraId="6C768DAB" w14:textId="77777777" w:rsidR="000A6FD9" w:rsidRDefault="000A6FD9" w:rsidP="000A6FD9">
            <w:r>
              <w:t>Complete</w:t>
            </w:r>
          </w:p>
          <w:p w14:paraId="128E3F40" w14:textId="77777777" w:rsidR="001D671F" w:rsidRDefault="001D671F"/>
          <w:p w14:paraId="761D4806" w14:textId="77777777" w:rsidR="000A6FD9" w:rsidRDefault="000A6FD9" w:rsidP="000A6FD9">
            <w:r>
              <w:t>Complete</w:t>
            </w:r>
          </w:p>
          <w:p w14:paraId="55CFAEC7" w14:textId="4835A812" w:rsidR="000A6FD9" w:rsidRDefault="000A6FD9">
            <w:r>
              <w:t>In Progress</w:t>
            </w:r>
          </w:p>
        </w:tc>
      </w:tr>
      <w:tr w:rsidR="001D671F" w14:paraId="14BCC753" w14:textId="77777777" w:rsidTr="001D671F">
        <w:trPr>
          <w:trHeight w:val="309"/>
        </w:trPr>
        <w:tc>
          <w:tcPr>
            <w:tcW w:w="2122" w:type="dxa"/>
          </w:tcPr>
          <w:p w14:paraId="551B9E76" w14:textId="77777777" w:rsidR="001D671F" w:rsidRDefault="001D671F">
            <w:r>
              <w:t>14</w:t>
            </w:r>
            <w:r w:rsidRPr="001D671F">
              <w:rPr>
                <w:vertAlign w:val="superscript"/>
              </w:rPr>
              <w:t>th</w:t>
            </w:r>
            <w:r>
              <w:t xml:space="preserve"> May</w:t>
            </w:r>
          </w:p>
        </w:tc>
        <w:tc>
          <w:tcPr>
            <w:tcW w:w="4920" w:type="dxa"/>
          </w:tcPr>
          <w:p w14:paraId="12504BC3" w14:textId="0FB7DEA0" w:rsidR="007C3731" w:rsidRDefault="007C3731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ploy on Azure</w:t>
            </w:r>
          </w:p>
          <w:p w14:paraId="1BE44BBC" w14:textId="4D7D9248" w:rsidR="000A6FD9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Scale</w:t>
            </w:r>
          </w:p>
          <w:p w14:paraId="6561A287" w14:textId="4F0A280B" w:rsidR="000A6FD9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Finalise Documenta</w:t>
            </w:r>
            <w:r w:rsidR="00DF20A4">
              <w:rPr>
                <w:rFonts w:ascii="Calibri" w:hAnsi="Calibri" w:cs="Calibri"/>
                <w:color w:val="222222"/>
                <w:sz w:val="22"/>
                <w:szCs w:val="22"/>
              </w:rPr>
              <w:t>t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ion</w:t>
            </w:r>
          </w:p>
          <w:p w14:paraId="1F9AFCDF" w14:textId="77777777" w:rsidR="001D671F" w:rsidRDefault="001D671F"/>
        </w:tc>
        <w:tc>
          <w:tcPr>
            <w:tcW w:w="1994" w:type="dxa"/>
          </w:tcPr>
          <w:p w14:paraId="17E3AEFC" w14:textId="77777777" w:rsidR="001D671F" w:rsidRDefault="001D671F"/>
        </w:tc>
      </w:tr>
    </w:tbl>
    <w:p w14:paraId="29378376" w14:textId="77777777" w:rsidR="001D671F" w:rsidRDefault="001D671F"/>
    <w:p w14:paraId="3F99481D" w14:textId="0614BBD7" w:rsidR="000A6FD9" w:rsidRDefault="000A6FD9">
      <w:pPr>
        <w:rPr>
          <w:noProof/>
          <w:lang w:eastAsia="en-IE"/>
        </w:rPr>
      </w:pPr>
    </w:p>
    <w:p w14:paraId="6476DA6E" w14:textId="3EA6980F" w:rsidR="000A6FD9" w:rsidRDefault="000A6FD9">
      <w:pPr>
        <w:rPr>
          <w:noProof/>
          <w:lang w:eastAsia="en-IE"/>
        </w:rPr>
      </w:pPr>
    </w:p>
    <w:p w14:paraId="18245915" w14:textId="457A481B" w:rsidR="000A6FD9" w:rsidRDefault="000A6FD9">
      <w:pPr>
        <w:rPr>
          <w:noProof/>
          <w:lang w:eastAsia="en-IE"/>
        </w:rPr>
      </w:pPr>
    </w:p>
    <w:p w14:paraId="7F2D069A" w14:textId="7D633721" w:rsidR="000A6FD9" w:rsidRDefault="000A6FD9">
      <w:pPr>
        <w:rPr>
          <w:noProof/>
          <w:lang w:eastAsia="en-IE"/>
        </w:rPr>
      </w:pPr>
    </w:p>
    <w:p w14:paraId="6246F07C" w14:textId="5684BCDB" w:rsidR="000A6FD9" w:rsidRDefault="000A6FD9">
      <w:pPr>
        <w:rPr>
          <w:noProof/>
          <w:lang w:eastAsia="en-IE"/>
        </w:rPr>
      </w:pPr>
    </w:p>
    <w:p w14:paraId="3D4E0868" w14:textId="75A5585E" w:rsidR="000A6FD9" w:rsidRDefault="000A6FD9">
      <w:pPr>
        <w:rPr>
          <w:noProof/>
          <w:lang w:eastAsia="en-IE"/>
        </w:rPr>
      </w:pPr>
    </w:p>
    <w:p w14:paraId="633BFF23" w14:textId="77777777" w:rsidR="000A6FD9" w:rsidRDefault="000A6FD9">
      <w:pPr>
        <w:rPr>
          <w:noProof/>
          <w:lang w:eastAsia="en-IE"/>
        </w:rPr>
      </w:pPr>
    </w:p>
    <w:p w14:paraId="4DA1598F" w14:textId="77777777" w:rsidR="000A6FD9" w:rsidRDefault="000A6FD9">
      <w:pPr>
        <w:rPr>
          <w:noProof/>
          <w:lang w:eastAsia="en-IE"/>
        </w:rPr>
      </w:pPr>
    </w:p>
    <w:p w14:paraId="0E9D43E4" w14:textId="7660DA35" w:rsidR="00BF2371" w:rsidRPr="000A6FD9" w:rsidRDefault="00BF2371">
      <w:pPr>
        <w:rPr>
          <w:b/>
          <w:noProof/>
          <w:sz w:val="40"/>
          <w:szCs w:val="40"/>
          <w:lang w:eastAsia="en-IE"/>
        </w:rPr>
      </w:pPr>
      <w:r w:rsidRPr="000A6FD9">
        <w:rPr>
          <w:b/>
          <w:noProof/>
          <w:sz w:val="40"/>
          <w:szCs w:val="40"/>
          <w:lang w:eastAsia="en-IE"/>
        </w:rPr>
        <w:t>Database Design</w:t>
      </w:r>
    </w:p>
    <w:p w14:paraId="7CA009E7" w14:textId="77777777" w:rsidR="000A6FD9" w:rsidRDefault="000A6FD9">
      <w:pPr>
        <w:rPr>
          <w:noProof/>
          <w:lang w:eastAsia="en-IE"/>
        </w:rPr>
      </w:pPr>
    </w:p>
    <w:p w14:paraId="4242451D" w14:textId="2E330558" w:rsidR="00BF2371" w:rsidRDefault="000A6FD9">
      <w:r>
        <w:object w:dxaOrig="13951" w:dyaOrig="4695" w14:anchorId="7BE8E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176.6pt" o:ole="">
            <v:imagedata r:id="rId6" o:title=""/>
          </v:shape>
          <o:OLEObject Type="Embed" ProgID="Visio.Drawing.15" ShapeID="_x0000_i1025" DrawAspect="Content" ObjectID="_1587925555" r:id="rId7"/>
        </w:object>
      </w:r>
    </w:p>
    <w:p w14:paraId="1EB8D693" w14:textId="693D3E5A" w:rsidR="00FD4D66" w:rsidRDefault="00FD4D66"/>
    <w:p w14:paraId="6D8DE1E4" w14:textId="771FCC3B" w:rsidR="00DF20A4" w:rsidRDefault="00DF20A4"/>
    <w:p w14:paraId="19EADC90" w14:textId="621C2DCB" w:rsidR="00DF20A4" w:rsidRDefault="00DF20A4"/>
    <w:p w14:paraId="6E15A866" w14:textId="77777777" w:rsidR="00DF20A4" w:rsidRDefault="00DF20A4"/>
    <w:p w14:paraId="5F019056" w14:textId="435E63CC" w:rsidR="00FD4D66" w:rsidRPr="00703F6A" w:rsidRDefault="00FD4D66">
      <w:pPr>
        <w:rPr>
          <w:b/>
          <w:sz w:val="40"/>
          <w:szCs w:val="40"/>
        </w:rPr>
      </w:pPr>
      <w:r w:rsidRPr="00703F6A">
        <w:rPr>
          <w:b/>
          <w:sz w:val="40"/>
          <w:szCs w:val="40"/>
        </w:rPr>
        <w:t>Data</w:t>
      </w:r>
      <w:r w:rsidR="002A3440" w:rsidRPr="00703F6A">
        <w:rPr>
          <w:b/>
          <w:sz w:val="40"/>
          <w:szCs w:val="40"/>
        </w:rPr>
        <w:t xml:space="preserve"> Design</w:t>
      </w:r>
    </w:p>
    <w:p w14:paraId="17F050F5" w14:textId="00263736" w:rsidR="00FD4D66" w:rsidRDefault="00FD4D66"/>
    <w:tbl>
      <w:tblPr>
        <w:tblW w:w="0" w:type="auto"/>
        <w:tblInd w:w="-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81"/>
        <w:gridCol w:w="1480"/>
        <w:gridCol w:w="1993"/>
        <w:gridCol w:w="4924"/>
      </w:tblGrid>
      <w:tr w:rsidR="00941DC0" w14:paraId="6D6E7B65" w14:textId="31F93171" w:rsidTr="00941DC0">
        <w:trPr>
          <w:trHeight w:val="301"/>
        </w:trPr>
        <w:tc>
          <w:tcPr>
            <w:tcW w:w="2081" w:type="dxa"/>
          </w:tcPr>
          <w:p w14:paraId="51776BC6" w14:textId="238B3674" w:rsidR="00941DC0" w:rsidRDefault="00941DC0" w:rsidP="00FD4D66">
            <w:pPr>
              <w:ind w:left="17"/>
            </w:pPr>
            <w:bookmarkStart w:id="0" w:name="_Hlk513804649"/>
            <w:r>
              <w:t>Location</w:t>
            </w:r>
          </w:p>
        </w:tc>
        <w:tc>
          <w:tcPr>
            <w:tcW w:w="1480" w:type="dxa"/>
          </w:tcPr>
          <w:p w14:paraId="6E231A0C" w14:textId="77777777" w:rsidR="00941DC0" w:rsidRDefault="00941DC0" w:rsidP="00FD4D66">
            <w:pPr>
              <w:ind w:left="17"/>
            </w:pPr>
            <w:proofErr w:type="spellStart"/>
            <w:r>
              <w:t>RoomID</w:t>
            </w:r>
            <w:proofErr w:type="spellEnd"/>
          </w:p>
          <w:p w14:paraId="416145D7" w14:textId="1F5A4551" w:rsidR="00994189" w:rsidRDefault="00994189" w:rsidP="00FD4D66">
            <w:pPr>
              <w:ind w:left="17"/>
            </w:pPr>
            <w:r>
              <w:t>(Name not required?)</w:t>
            </w:r>
          </w:p>
        </w:tc>
        <w:tc>
          <w:tcPr>
            <w:tcW w:w="1993" w:type="dxa"/>
          </w:tcPr>
          <w:p w14:paraId="0727ED7C" w14:textId="49D8B172" w:rsidR="00941DC0" w:rsidRDefault="00941DC0" w:rsidP="00FD4D66">
            <w:pPr>
              <w:ind w:left="17"/>
            </w:pPr>
            <w:proofErr w:type="spellStart"/>
            <w:r>
              <w:t>RoomType</w:t>
            </w:r>
            <w:proofErr w:type="spellEnd"/>
            <w:r w:rsidR="00994189">
              <w:t xml:space="preserve"> or Size?</w:t>
            </w:r>
          </w:p>
        </w:tc>
        <w:tc>
          <w:tcPr>
            <w:tcW w:w="4924" w:type="dxa"/>
          </w:tcPr>
          <w:p w14:paraId="3FEA8E9F" w14:textId="2B6774EF" w:rsidR="00941DC0" w:rsidRDefault="00941DC0" w:rsidP="00941DC0">
            <w:r>
              <w:t>Equipment</w:t>
            </w:r>
            <w:r w:rsidR="00994189">
              <w:t xml:space="preserve"> (Flexi or Fixed?)</w:t>
            </w:r>
          </w:p>
        </w:tc>
      </w:tr>
      <w:tr w:rsidR="00941DC0" w14:paraId="53B5FC2D" w14:textId="25D4CF29" w:rsidTr="00941DC0">
        <w:trPr>
          <w:trHeight w:val="810"/>
        </w:trPr>
        <w:tc>
          <w:tcPr>
            <w:tcW w:w="2081" w:type="dxa"/>
          </w:tcPr>
          <w:p w14:paraId="577A30BE" w14:textId="29E6B641" w:rsidR="00941DC0" w:rsidRDefault="00941DC0" w:rsidP="003836EE">
            <w:pPr>
              <w:spacing w:after="0"/>
              <w:ind w:left="17"/>
            </w:pPr>
            <w:r>
              <w:t>One Spencer Dock</w:t>
            </w:r>
          </w:p>
        </w:tc>
        <w:tc>
          <w:tcPr>
            <w:tcW w:w="1480" w:type="dxa"/>
          </w:tcPr>
          <w:p w14:paraId="6B3EAB20" w14:textId="61968C27" w:rsidR="00941DC0" w:rsidRDefault="00941DC0" w:rsidP="00941DC0">
            <w:pPr>
              <w:spacing w:after="0"/>
              <w:ind w:left="17"/>
            </w:pPr>
            <w:r>
              <w:t xml:space="preserve">North Wall  </w:t>
            </w:r>
          </w:p>
          <w:p w14:paraId="44203875" w14:textId="77777777" w:rsidR="00941DC0" w:rsidRDefault="00941DC0" w:rsidP="00941DC0">
            <w:pPr>
              <w:spacing w:after="0"/>
              <w:ind w:left="17"/>
            </w:pPr>
          </w:p>
          <w:p w14:paraId="029E78D8" w14:textId="71EA5C57" w:rsidR="00941DC0" w:rsidRDefault="00941DC0" w:rsidP="00941DC0">
            <w:pPr>
              <w:spacing w:after="0"/>
              <w:ind w:left="17"/>
            </w:pPr>
            <w:r>
              <w:t xml:space="preserve">Royal Canal </w:t>
            </w:r>
          </w:p>
          <w:p w14:paraId="087E5AAF" w14:textId="77777777" w:rsidR="00941DC0" w:rsidRDefault="00941DC0" w:rsidP="002A3440">
            <w:pPr>
              <w:spacing w:after="0"/>
              <w:ind w:left="17"/>
            </w:pPr>
          </w:p>
          <w:p w14:paraId="42705FB0" w14:textId="0084076A" w:rsidR="00941DC0" w:rsidRDefault="00941DC0" w:rsidP="002A3440">
            <w:pPr>
              <w:spacing w:after="0"/>
              <w:ind w:left="17"/>
            </w:pPr>
            <w:r>
              <w:t>Grand Canal</w:t>
            </w:r>
          </w:p>
          <w:p w14:paraId="6C13C624" w14:textId="77777777" w:rsidR="00941DC0" w:rsidRDefault="00941DC0" w:rsidP="002A3440">
            <w:pPr>
              <w:spacing w:after="0"/>
              <w:ind w:left="17"/>
            </w:pPr>
          </w:p>
          <w:p w14:paraId="485892C3" w14:textId="7A072E31" w:rsidR="00941DC0" w:rsidRDefault="00941DC0" w:rsidP="002A3440">
            <w:pPr>
              <w:spacing w:after="0"/>
              <w:ind w:left="17"/>
            </w:pPr>
            <w:r>
              <w:t>River Liffey</w:t>
            </w:r>
          </w:p>
        </w:tc>
        <w:tc>
          <w:tcPr>
            <w:tcW w:w="1993" w:type="dxa"/>
          </w:tcPr>
          <w:p w14:paraId="10078F5B" w14:textId="6D7E58DF" w:rsidR="00941DC0" w:rsidRDefault="00941DC0" w:rsidP="003836EE">
            <w:pPr>
              <w:spacing w:after="0"/>
              <w:ind w:left="17"/>
            </w:pPr>
            <w:r>
              <w:t>Boardroom 20</w:t>
            </w:r>
          </w:p>
          <w:p w14:paraId="11B6BAF3" w14:textId="77777777" w:rsidR="00941DC0" w:rsidRDefault="00941DC0" w:rsidP="003836EE">
            <w:pPr>
              <w:spacing w:after="0"/>
              <w:ind w:left="17"/>
            </w:pPr>
          </w:p>
          <w:p w14:paraId="29CFB5E3" w14:textId="4D8D3746" w:rsidR="00941DC0" w:rsidRDefault="00941DC0" w:rsidP="003836EE">
            <w:pPr>
              <w:spacing w:after="0"/>
              <w:ind w:left="17"/>
            </w:pPr>
            <w:r>
              <w:t xml:space="preserve">U-Shape 18 </w:t>
            </w:r>
          </w:p>
          <w:p w14:paraId="544FC628" w14:textId="77777777" w:rsidR="00941DC0" w:rsidRDefault="00941DC0" w:rsidP="003836EE">
            <w:pPr>
              <w:spacing w:after="0"/>
              <w:ind w:left="17"/>
            </w:pPr>
          </w:p>
          <w:p w14:paraId="42497862" w14:textId="33FE984F" w:rsidR="00941DC0" w:rsidRDefault="00941DC0" w:rsidP="003836EE">
            <w:pPr>
              <w:spacing w:after="0"/>
              <w:ind w:left="17"/>
            </w:pPr>
            <w:r>
              <w:t xml:space="preserve">Square 8 </w:t>
            </w:r>
          </w:p>
          <w:p w14:paraId="5FCB9D53" w14:textId="77777777" w:rsidR="00941DC0" w:rsidRDefault="00941DC0" w:rsidP="003836EE">
            <w:pPr>
              <w:spacing w:after="0"/>
              <w:ind w:left="17"/>
            </w:pPr>
          </w:p>
          <w:p w14:paraId="05ACDD64" w14:textId="2C9FB6BA" w:rsidR="00941DC0" w:rsidRDefault="00941DC0" w:rsidP="003836EE">
            <w:pPr>
              <w:spacing w:after="0"/>
              <w:ind w:left="17"/>
            </w:pPr>
            <w:r>
              <w:t xml:space="preserve">Round 4 </w:t>
            </w:r>
          </w:p>
        </w:tc>
        <w:tc>
          <w:tcPr>
            <w:tcW w:w="4924" w:type="dxa"/>
          </w:tcPr>
          <w:p w14:paraId="093469C2" w14:textId="0CB7FA84" w:rsidR="00941DC0" w:rsidRPr="00994189" w:rsidRDefault="00941DC0" w:rsidP="00941DC0">
            <w:pPr>
              <w:spacing w:after="0"/>
              <w:rPr>
                <w:b/>
              </w:rPr>
            </w:pPr>
            <w:r w:rsidRPr="00994189">
              <w:rPr>
                <w:b/>
              </w:rPr>
              <w:t xml:space="preserve">Wi-Fi Projector </w:t>
            </w:r>
            <w:r w:rsidR="00DF3DE7">
              <w:rPr>
                <w:b/>
              </w:rPr>
              <w:t>VC WB</w:t>
            </w:r>
          </w:p>
          <w:p w14:paraId="52C78A2A" w14:textId="77777777" w:rsidR="00941DC0" w:rsidRDefault="00941DC0" w:rsidP="003836EE">
            <w:pPr>
              <w:spacing w:after="0"/>
              <w:ind w:left="17"/>
            </w:pPr>
          </w:p>
          <w:p w14:paraId="4DC14E87" w14:textId="4AC62E2A" w:rsidR="00941DC0" w:rsidRDefault="00941DC0" w:rsidP="003836EE">
            <w:pPr>
              <w:spacing w:after="0"/>
              <w:ind w:left="17"/>
            </w:pPr>
            <w:r>
              <w:t>Wi-Fi Projector</w:t>
            </w:r>
            <w:r w:rsidR="00994189">
              <w:t xml:space="preserve"> </w:t>
            </w:r>
            <w:r w:rsidR="00DF3DE7">
              <w:t>VC WB</w:t>
            </w:r>
          </w:p>
          <w:p w14:paraId="57D44BC0" w14:textId="77777777" w:rsidR="00994189" w:rsidRDefault="00994189" w:rsidP="003836EE">
            <w:pPr>
              <w:spacing w:after="0"/>
              <w:ind w:left="17"/>
            </w:pPr>
          </w:p>
          <w:p w14:paraId="3E7B4756" w14:textId="74EC0BB2" w:rsidR="00994189" w:rsidRPr="00994189" w:rsidRDefault="00994189" w:rsidP="003836EE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 xml:space="preserve">Wi-Fi </w:t>
            </w:r>
            <w:r w:rsidR="00DF3DE7">
              <w:rPr>
                <w:b/>
              </w:rPr>
              <w:t>VC WB</w:t>
            </w:r>
          </w:p>
          <w:p w14:paraId="52A188CC" w14:textId="77777777" w:rsidR="00994189" w:rsidRDefault="00994189" w:rsidP="003836EE">
            <w:pPr>
              <w:spacing w:after="0"/>
              <w:ind w:left="17"/>
            </w:pPr>
          </w:p>
          <w:p w14:paraId="701C1C87" w14:textId="5889B331" w:rsidR="00994189" w:rsidRPr="00994189" w:rsidRDefault="00994189" w:rsidP="003836EE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>Wi-Fi Conf Phone</w:t>
            </w:r>
          </w:p>
        </w:tc>
      </w:tr>
      <w:tr w:rsidR="00941DC0" w14:paraId="6F1C9E7D" w14:textId="61BDA5EA" w:rsidTr="00941DC0">
        <w:trPr>
          <w:trHeight w:val="714"/>
        </w:trPr>
        <w:tc>
          <w:tcPr>
            <w:tcW w:w="2081" w:type="dxa"/>
          </w:tcPr>
          <w:p w14:paraId="3B5CB871" w14:textId="00391BA8" w:rsidR="00941DC0" w:rsidRDefault="00941DC0" w:rsidP="003836EE">
            <w:pPr>
              <w:spacing w:after="0"/>
              <w:ind w:left="17"/>
            </w:pPr>
            <w:r>
              <w:t>Two Spencer Dock</w:t>
            </w:r>
          </w:p>
        </w:tc>
        <w:tc>
          <w:tcPr>
            <w:tcW w:w="1480" w:type="dxa"/>
          </w:tcPr>
          <w:p w14:paraId="4AC8DCA3" w14:textId="6BF0D76D" w:rsidR="00941DC0" w:rsidRDefault="00941DC0" w:rsidP="00941DC0">
            <w:pPr>
              <w:spacing w:after="0"/>
              <w:ind w:left="17"/>
            </w:pPr>
            <w:r>
              <w:t>Guild Street</w:t>
            </w:r>
          </w:p>
          <w:p w14:paraId="16C5463D" w14:textId="77777777" w:rsidR="00941DC0" w:rsidRDefault="00941DC0" w:rsidP="00941DC0">
            <w:pPr>
              <w:spacing w:after="0"/>
              <w:ind w:left="17"/>
            </w:pPr>
          </w:p>
          <w:p w14:paraId="292450A7" w14:textId="7B45331C" w:rsidR="00941DC0" w:rsidRDefault="00941DC0" w:rsidP="00941DC0">
            <w:pPr>
              <w:spacing w:after="0"/>
              <w:ind w:left="17"/>
            </w:pPr>
            <w:r>
              <w:t>Sheriff Street</w:t>
            </w:r>
          </w:p>
          <w:p w14:paraId="7136DCE0" w14:textId="77777777" w:rsidR="00941DC0" w:rsidRDefault="00941DC0" w:rsidP="00941DC0">
            <w:pPr>
              <w:spacing w:after="0"/>
              <w:ind w:left="17"/>
            </w:pPr>
          </w:p>
          <w:p w14:paraId="60C45EC8" w14:textId="28C6C06B" w:rsidR="00941DC0" w:rsidRDefault="00941DC0" w:rsidP="00941DC0">
            <w:pPr>
              <w:spacing w:after="0"/>
              <w:ind w:left="17"/>
            </w:pPr>
            <w:r>
              <w:t>Point Village</w:t>
            </w:r>
          </w:p>
          <w:p w14:paraId="58A0C32C" w14:textId="77777777" w:rsidR="00941DC0" w:rsidRDefault="00941DC0" w:rsidP="003836EE">
            <w:pPr>
              <w:spacing w:after="0"/>
              <w:ind w:left="17"/>
            </w:pPr>
          </w:p>
        </w:tc>
        <w:tc>
          <w:tcPr>
            <w:tcW w:w="1993" w:type="dxa"/>
          </w:tcPr>
          <w:p w14:paraId="112A01D3" w14:textId="108CD62C" w:rsidR="00941DC0" w:rsidRDefault="00941DC0" w:rsidP="003836EE">
            <w:pPr>
              <w:spacing w:after="0"/>
              <w:ind w:left="17"/>
            </w:pPr>
            <w:r>
              <w:t xml:space="preserve">Theatre 50 </w:t>
            </w:r>
          </w:p>
          <w:p w14:paraId="5E49D791" w14:textId="77777777" w:rsidR="00941DC0" w:rsidRDefault="00941DC0" w:rsidP="003836EE">
            <w:pPr>
              <w:spacing w:after="0"/>
              <w:ind w:left="17"/>
            </w:pPr>
          </w:p>
          <w:p w14:paraId="2D31E3BB" w14:textId="34393517" w:rsidR="00941DC0" w:rsidRDefault="00941DC0" w:rsidP="003836EE">
            <w:pPr>
              <w:spacing w:after="0"/>
              <w:ind w:left="17"/>
            </w:pPr>
            <w:r>
              <w:t xml:space="preserve">Square 12 </w:t>
            </w:r>
          </w:p>
          <w:p w14:paraId="0D9989EA" w14:textId="77777777" w:rsidR="00941DC0" w:rsidRDefault="00941DC0" w:rsidP="003836EE">
            <w:pPr>
              <w:spacing w:after="0"/>
              <w:ind w:left="17"/>
            </w:pPr>
          </w:p>
          <w:p w14:paraId="429D7D29" w14:textId="68863F5E" w:rsidR="00941DC0" w:rsidRDefault="00941DC0" w:rsidP="00994189">
            <w:pPr>
              <w:spacing w:after="0"/>
              <w:ind w:left="17"/>
            </w:pPr>
            <w:r>
              <w:t xml:space="preserve">U-Shape 24 </w:t>
            </w:r>
          </w:p>
        </w:tc>
        <w:tc>
          <w:tcPr>
            <w:tcW w:w="4924" w:type="dxa"/>
          </w:tcPr>
          <w:p w14:paraId="0600FD2D" w14:textId="77777777" w:rsidR="00994189" w:rsidRPr="00994189" w:rsidRDefault="00994189" w:rsidP="00994189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>Wi-Fi Projector</w:t>
            </w:r>
          </w:p>
          <w:p w14:paraId="1F65761A" w14:textId="77777777" w:rsidR="00941DC0" w:rsidRDefault="00941DC0" w:rsidP="003836EE">
            <w:pPr>
              <w:spacing w:after="0"/>
              <w:ind w:left="17"/>
            </w:pPr>
          </w:p>
          <w:p w14:paraId="12708D67" w14:textId="2C01B501" w:rsidR="00994189" w:rsidRDefault="00994189" w:rsidP="00994189">
            <w:pPr>
              <w:spacing w:after="0"/>
              <w:ind w:left="17"/>
            </w:pPr>
            <w:r>
              <w:t xml:space="preserve">Wi-Fi Conf Phone </w:t>
            </w:r>
            <w:r w:rsidR="00DF3DE7">
              <w:t>WB</w:t>
            </w:r>
          </w:p>
          <w:p w14:paraId="25FAD313" w14:textId="77777777" w:rsidR="00994189" w:rsidRDefault="00994189" w:rsidP="003836EE">
            <w:pPr>
              <w:spacing w:after="0"/>
              <w:ind w:left="17"/>
            </w:pPr>
          </w:p>
          <w:p w14:paraId="22803DB9" w14:textId="41783F9D" w:rsidR="00994189" w:rsidRDefault="00994189" w:rsidP="00994189">
            <w:pPr>
              <w:spacing w:after="0"/>
              <w:ind w:left="17"/>
            </w:pPr>
            <w:r>
              <w:t xml:space="preserve">Wi-Fi Projector </w:t>
            </w:r>
            <w:r w:rsidR="00DF3DE7">
              <w:t>VC WB</w:t>
            </w:r>
          </w:p>
          <w:p w14:paraId="4392FD6A" w14:textId="0139EB0C" w:rsidR="00994189" w:rsidRDefault="00994189" w:rsidP="003836EE">
            <w:pPr>
              <w:spacing w:after="0"/>
              <w:ind w:left="17"/>
            </w:pPr>
          </w:p>
        </w:tc>
      </w:tr>
      <w:bookmarkEnd w:id="0"/>
    </w:tbl>
    <w:p w14:paraId="43BE0C23" w14:textId="77777777" w:rsidR="00703F6A" w:rsidRDefault="00703F6A" w:rsidP="00E27D44"/>
    <w:p w14:paraId="15F31F42" w14:textId="77777777" w:rsidR="00703F6A" w:rsidRDefault="00703F6A" w:rsidP="00E27D44"/>
    <w:p w14:paraId="27EAE129" w14:textId="77777777" w:rsidR="00703F6A" w:rsidRDefault="00703F6A" w:rsidP="00E27D44"/>
    <w:p w14:paraId="5C3D672A" w14:textId="77777777" w:rsidR="00703F6A" w:rsidRDefault="00703F6A" w:rsidP="00E27D44"/>
    <w:p w14:paraId="64A6CB06" w14:textId="77777777" w:rsidR="00703F6A" w:rsidRDefault="00703F6A" w:rsidP="00E27D44"/>
    <w:p w14:paraId="7CCA22A4" w14:textId="4104B09C" w:rsidR="00703F6A" w:rsidRPr="00703F6A" w:rsidRDefault="00703F6A" w:rsidP="00E27D44">
      <w:pPr>
        <w:rPr>
          <w:b/>
          <w:sz w:val="40"/>
          <w:szCs w:val="40"/>
        </w:rPr>
      </w:pPr>
      <w:r w:rsidRPr="00703F6A">
        <w:rPr>
          <w:b/>
          <w:sz w:val="40"/>
          <w:szCs w:val="40"/>
        </w:rPr>
        <w:lastRenderedPageBreak/>
        <w:t>User Testing</w:t>
      </w:r>
    </w:p>
    <w:p w14:paraId="78CFC1F7" w14:textId="32302A0E" w:rsidR="00E27D44" w:rsidRDefault="00E27D44" w:rsidP="00E27D44">
      <w:r>
        <w:t>Booking + Test Dat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1134"/>
        <w:gridCol w:w="1529"/>
        <w:gridCol w:w="1420"/>
        <w:gridCol w:w="1381"/>
        <w:gridCol w:w="1441"/>
        <w:gridCol w:w="1429"/>
      </w:tblGrid>
      <w:tr w:rsidR="00E27D44" w14:paraId="2A07D3DB" w14:textId="77777777" w:rsidTr="00C93732">
        <w:tc>
          <w:tcPr>
            <w:tcW w:w="2122" w:type="dxa"/>
          </w:tcPr>
          <w:p w14:paraId="5551146B" w14:textId="77777777" w:rsidR="00E27D44" w:rsidRDefault="00E27D44" w:rsidP="00C93732">
            <w:r>
              <w:t>User ID</w:t>
            </w:r>
          </w:p>
        </w:tc>
        <w:tc>
          <w:tcPr>
            <w:tcW w:w="1134" w:type="dxa"/>
          </w:tcPr>
          <w:p w14:paraId="22893818" w14:textId="77777777" w:rsidR="00E27D44" w:rsidRDefault="00E27D44" w:rsidP="00C93732">
            <w:proofErr w:type="spellStart"/>
            <w:r>
              <w:t>BookingID</w:t>
            </w:r>
            <w:proofErr w:type="spellEnd"/>
          </w:p>
        </w:tc>
        <w:tc>
          <w:tcPr>
            <w:tcW w:w="1529" w:type="dxa"/>
          </w:tcPr>
          <w:p w14:paraId="0539C7CA" w14:textId="77777777" w:rsidR="00E27D44" w:rsidRDefault="00E27D44" w:rsidP="00C93732">
            <w:proofErr w:type="spellStart"/>
            <w:r>
              <w:t>MeetingRef</w:t>
            </w:r>
            <w:proofErr w:type="spellEnd"/>
          </w:p>
        </w:tc>
        <w:tc>
          <w:tcPr>
            <w:tcW w:w="1420" w:type="dxa"/>
          </w:tcPr>
          <w:p w14:paraId="14B24669" w14:textId="77777777" w:rsidR="00E27D44" w:rsidRDefault="00E27D44" w:rsidP="00C93732">
            <w:proofErr w:type="spellStart"/>
            <w:r>
              <w:t>RoomID</w:t>
            </w:r>
            <w:proofErr w:type="spellEnd"/>
          </w:p>
        </w:tc>
        <w:tc>
          <w:tcPr>
            <w:tcW w:w="1381" w:type="dxa"/>
          </w:tcPr>
          <w:p w14:paraId="1643DC33" w14:textId="77777777" w:rsidR="00E27D44" w:rsidRDefault="00E27D44" w:rsidP="00C93732">
            <w:r>
              <w:t>Day / Date</w:t>
            </w:r>
          </w:p>
        </w:tc>
        <w:tc>
          <w:tcPr>
            <w:tcW w:w="1441" w:type="dxa"/>
          </w:tcPr>
          <w:p w14:paraId="446350E4" w14:textId="77777777" w:rsidR="00E27D44" w:rsidRDefault="00E27D44" w:rsidP="00C93732">
            <w:proofErr w:type="spellStart"/>
            <w:r>
              <w:t>StartTime</w:t>
            </w:r>
            <w:proofErr w:type="spellEnd"/>
          </w:p>
        </w:tc>
        <w:tc>
          <w:tcPr>
            <w:tcW w:w="1429" w:type="dxa"/>
          </w:tcPr>
          <w:p w14:paraId="312315CB" w14:textId="77777777" w:rsidR="00E27D44" w:rsidRDefault="00E27D44" w:rsidP="00C93732">
            <w:proofErr w:type="spellStart"/>
            <w:r>
              <w:t>EndTime</w:t>
            </w:r>
            <w:proofErr w:type="spellEnd"/>
          </w:p>
        </w:tc>
      </w:tr>
      <w:tr w:rsidR="00E27D44" w14:paraId="1E409E0B" w14:textId="77777777" w:rsidTr="00C93732">
        <w:tc>
          <w:tcPr>
            <w:tcW w:w="2122" w:type="dxa"/>
          </w:tcPr>
          <w:p w14:paraId="09573A80" w14:textId="77777777" w:rsidR="00E27D44" w:rsidRDefault="00E27D44" w:rsidP="00C93732">
            <w:r>
              <w:t>Jane Smith PWC</w:t>
            </w:r>
          </w:p>
        </w:tc>
        <w:tc>
          <w:tcPr>
            <w:tcW w:w="1134" w:type="dxa"/>
          </w:tcPr>
          <w:p w14:paraId="726BEDFB" w14:textId="77777777" w:rsidR="00E27D44" w:rsidRDefault="00E27D44" w:rsidP="00C93732">
            <w:r>
              <w:t>1001</w:t>
            </w:r>
          </w:p>
        </w:tc>
        <w:tc>
          <w:tcPr>
            <w:tcW w:w="1529" w:type="dxa"/>
          </w:tcPr>
          <w:p w14:paraId="319599D7" w14:textId="77777777" w:rsidR="00E27D44" w:rsidRDefault="00E27D44" w:rsidP="00C93732">
            <w:r>
              <w:t>PWC May Board Meeting</w:t>
            </w:r>
          </w:p>
        </w:tc>
        <w:tc>
          <w:tcPr>
            <w:tcW w:w="1420" w:type="dxa"/>
          </w:tcPr>
          <w:p w14:paraId="533B970F" w14:textId="77777777" w:rsidR="00E27D44" w:rsidRDefault="00E27D44" w:rsidP="00C93732">
            <w:r>
              <w:t>North Wall</w:t>
            </w:r>
          </w:p>
        </w:tc>
        <w:tc>
          <w:tcPr>
            <w:tcW w:w="1381" w:type="dxa"/>
          </w:tcPr>
          <w:p w14:paraId="301EFF01" w14:textId="77777777" w:rsidR="00E27D44" w:rsidRDefault="00E27D44" w:rsidP="00C93732">
            <w:r>
              <w:t>Tuesday, 15/5/18</w:t>
            </w:r>
          </w:p>
        </w:tc>
        <w:tc>
          <w:tcPr>
            <w:tcW w:w="1441" w:type="dxa"/>
          </w:tcPr>
          <w:p w14:paraId="30299A10" w14:textId="77777777" w:rsidR="00E27D44" w:rsidRDefault="00E27D44" w:rsidP="00C93732">
            <w:r>
              <w:t>9.00</w:t>
            </w:r>
          </w:p>
        </w:tc>
        <w:tc>
          <w:tcPr>
            <w:tcW w:w="1429" w:type="dxa"/>
          </w:tcPr>
          <w:p w14:paraId="47082357" w14:textId="77777777" w:rsidR="00E27D44" w:rsidRDefault="00E27D44" w:rsidP="00C93732">
            <w:r>
              <w:t>17.00</w:t>
            </w:r>
          </w:p>
        </w:tc>
      </w:tr>
      <w:tr w:rsidR="00E27D44" w14:paraId="08092C6B" w14:textId="77777777" w:rsidTr="00C93732">
        <w:tc>
          <w:tcPr>
            <w:tcW w:w="2122" w:type="dxa"/>
          </w:tcPr>
          <w:p w14:paraId="2FFBD2E1" w14:textId="77777777" w:rsidR="00E27D44" w:rsidRDefault="00E27D44" w:rsidP="00C93732">
            <w:r>
              <w:t>Paul Dunne Point</w:t>
            </w:r>
          </w:p>
        </w:tc>
        <w:tc>
          <w:tcPr>
            <w:tcW w:w="1134" w:type="dxa"/>
          </w:tcPr>
          <w:p w14:paraId="6AD5D522" w14:textId="77777777" w:rsidR="00E27D44" w:rsidRDefault="00E27D44" w:rsidP="00C93732">
            <w:r>
              <w:t>1002</w:t>
            </w:r>
          </w:p>
        </w:tc>
        <w:tc>
          <w:tcPr>
            <w:tcW w:w="1529" w:type="dxa"/>
          </w:tcPr>
          <w:p w14:paraId="285E5990" w14:textId="77777777" w:rsidR="00E27D44" w:rsidRDefault="00E27D44" w:rsidP="00C93732">
            <w:r>
              <w:t>Point Management meeting</w:t>
            </w:r>
          </w:p>
        </w:tc>
        <w:tc>
          <w:tcPr>
            <w:tcW w:w="1420" w:type="dxa"/>
          </w:tcPr>
          <w:p w14:paraId="469EA57B" w14:textId="77777777" w:rsidR="00E27D44" w:rsidRDefault="00E27D44" w:rsidP="00C93732">
            <w:r>
              <w:t>Sheriff Street</w:t>
            </w:r>
          </w:p>
        </w:tc>
        <w:tc>
          <w:tcPr>
            <w:tcW w:w="1381" w:type="dxa"/>
          </w:tcPr>
          <w:p w14:paraId="4F3F340D" w14:textId="77777777" w:rsidR="00E27D44" w:rsidRDefault="00E27D44" w:rsidP="00C93732">
            <w:r>
              <w:t>Monday, 14/5/18</w:t>
            </w:r>
          </w:p>
        </w:tc>
        <w:tc>
          <w:tcPr>
            <w:tcW w:w="1441" w:type="dxa"/>
          </w:tcPr>
          <w:p w14:paraId="46BCC4CB" w14:textId="77777777" w:rsidR="00E27D44" w:rsidRDefault="00E27D44" w:rsidP="00C93732">
            <w:r>
              <w:t>15.00</w:t>
            </w:r>
          </w:p>
        </w:tc>
        <w:tc>
          <w:tcPr>
            <w:tcW w:w="1429" w:type="dxa"/>
          </w:tcPr>
          <w:p w14:paraId="52D67311" w14:textId="77777777" w:rsidR="00E27D44" w:rsidRDefault="00E27D44" w:rsidP="00C93732">
            <w:r>
              <w:t>17.00</w:t>
            </w:r>
          </w:p>
        </w:tc>
      </w:tr>
      <w:tr w:rsidR="00E27D44" w14:paraId="1948458F" w14:textId="77777777" w:rsidTr="00C93732">
        <w:tc>
          <w:tcPr>
            <w:tcW w:w="2122" w:type="dxa"/>
          </w:tcPr>
          <w:p w14:paraId="62F9C528" w14:textId="77777777" w:rsidR="00E27D44" w:rsidRDefault="00E27D44" w:rsidP="00C93732">
            <w:r>
              <w:t>Ben Jones RG5</w:t>
            </w:r>
          </w:p>
        </w:tc>
        <w:tc>
          <w:tcPr>
            <w:tcW w:w="1134" w:type="dxa"/>
          </w:tcPr>
          <w:p w14:paraId="230D89E4" w14:textId="77777777" w:rsidR="00E27D44" w:rsidRDefault="00E27D44" w:rsidP="00C93732">
            <w:r>
              <w:t>1003</w:t>
            </w:r>
          </w:p>
        </w:tc>
        <w:tc>
          <w:tcPr>
            <w:tcW w:w="1529" w:type="dxa"/>
          </w:tcPr>
          <w:p w14:paraId="596FBB0E" w14:textId="77777777" w:rsidR="00E27D44" w:rsidRDefault="00E27D44" w:rsidP="00C93732">
            <w:r>
              <w:t>RG5 Weekly Sales Meeting</w:t>
            </w:r>
          </w:p>
        </w:tc>
        <w:tc>
          <w:tcPr>
            <w:tcW w:w="1420" w:type="dxa"/>
          </w:tcPr>
          <w:p w14:paraId="2E67F003" w14:textId="77777777" w:rsidR="00E27D44" w:rsidRDefault="00E27D44" w:rsidP="00C93732">
            <w:r>
              <w:t>Point Village</w:t>
            </w:r>
          </w:p>
        </w:tc>
        <w:tc>
          <w:tcPr>
            <w:tcW w:w="1381" w:type="dxa"/>
          </w:tcPr>
          <w:p w14:paraId="646F7A74" w14:textId="77777777" w:rsidR="00E27D44" w:rsidRDefault="00E27D44" w:rsidP="00C93732">
            <w:r>
              <w:t>Friday, 18/5/18</w:t>
            </w:r>
          </w:p>
        </w:tc>
        <w:tc>
          <w:tcPr>
            <w:tcW w:w="1441" w:type="dxa"/>
          </w:tcPr>
          <w:p w14:paraId="23B9AC67" w14:textId="77777777" w:rsidR="00E27D44" w:rsidRDefault="00E27D44" w:rsidP="00C93732">
            <w:r>
              <w:t>11.00</w:t>
            </w:r>
          </w:p>
        </w:tc>
        <w:tc>
          <w:tcPr>
            <w:tcW w:w="1429" w:type="dxa"/>
          </w:tcPr>
          <w:p w14:paraId="2517B35A" w14:textId="77777777" w:rsidR="00E27D44" w:rsidRDefault="00E27D44" w:rsidP="00C93732">
            <w:r>
              <w:t>14.00</w:t>
            </w:r>
          </w:p>
        </w:tc>
      </w:tr>
      <w:tr w:rsidR="00E27D44" w14:paraId="0AFAF048" w14:textId="77777777" w:rsidTr="00C93732">
        <w:tc>
          <w:tcPr>
            <w:tcW w:w="2122" w:type="dxa"/>
          </w:tcPr>
          <w:p w14:paraId="04A14BD4" w14:textId="77777777" w:rsidR="00E27D44" w:rsidRDefault="00E27D44" w:rsidP="00C93732">
            <w:r>
              <w:t>Michelle Ryan PWC</w:t>
            </w:r>
          </w:p>
        </w:tc>
        <w:tc>
          <w:tcPr>
            <w:tcW w:w="1134" w:type="dxa"/>
          </w:tcPr>
          <w:p w14:paraId="3AE6C56E" w14:textId="77777777" w:rsidR="00E27D44" w:rsidRDefault="00E27D44" w:rsidP="00C93732">
            <w:r>
              <w:t>1004</w:t>
            </w:r>
          </w:p>
        </w:tc>
        <w:tc>
          <w:tcPr>
            <w:tcW w:w="1529" w:type="dxa"/>
          </w:tcPr>
          <w:p w14:paraId="4230D664" w14:textId="77777777" w:rsidR="00E27D44" w:rsidRDefault="00E27D44" w:rsidP="00C93732">
            <w:r>
              <w:t>PWC Staff Briefing</w:t>
            </w:r>
          </w:p>
        </w:tc>
        <w:tc>
          <w:tcPr>
            <w:tcW w:w="1420" w:type="dxa"/>
          </w:tcPr>
          <w:p w14:paraId="669D9477" w14:textId="77777777" w:rsidR="00E27D44" w:rsidRDefault="00E27D44" w:rsidP="00C93732">
            <w:r>
              <w:t>Guild Street</w:t>
            </w:r>
          </w:p>
        </w:tc>
        <w:tc>
          <w:tcPr>
            <w:tcW w:w="1381" w:type="dxa"/>
          </w:tcPr>
          <w:p w14:paraId="465586C7" w14:textId="77777777" w:rsidR="00E27D44" w:rsidRDefault="00E27D44" w:rsidP="00C93732">
            <w:r>
              <w:t>Wednesday, 16/5/18</w:t>
            </w:r>
          </w:p>
        </w:tc>
        <w:tc>
          <w:tcPr>
            <w:tcW w:w="1441" w:type="dxa"/>
          </w:tcPr>
          <w:p w14:paraId="5A204932" w14:textId="77777777" w:rsidR="00E27D44" w:rsidRDefault="00E27D44" w:rsidP="00C93732">
            <w:r>
              <w:t>9.00</w:t>
            </w:r>
          </w:p>
        </w:tc>
        <w:tc>
          <w:tcPr>
            <w:tcW w:w="1429" w:type="dxa"/>
          </w:tcPr>
          <w:p w14:paraId="23A4F941" w14:textId="77777777" w:rsidR="00E27D44" w:rsidRDefault="00E27D44" w:rsidP="00C93732">
            <w:r>
              <w:t>15.00</w:t>
            </w:r>
          </w:p>
        </w:tc>
      </w:tr>
      <w:tr w:rsidR="00E27D44" w14:paraId="4054D544" w14:textId="77777777" w:rsidTr="00C93732">
        <w:tc>
          <w:tcPr>
            <w:tcW w:w="2122" w:type="dxa"/>
          </w:tcPr>
          <w:p w14:paraId="57E0C070" w14:textId="77777777" w:rsidR="00E27D44" w:rsidRDefault="00E27D44" w:rsidP="00C93732">
            <w:r>
              <w:t>Jane Smith PWC</w:t>
            </w:r>
          </w:p>
        </w:tc>
        <w:tc>
          <w:tcPr>
            <w:tcW w:w="1134" w:type="dxa"/>
          </w:tcPr>
          <w:p w14:paraId="64437110" w14:textId="77777777" w:rsidR="00E27D44" w:rsidRDefault="00E27D44" w:rsidP="00C93732">
            <w:r>
              <w:t>1005</w:t>
            </w:r>
          </w:p>
        </w:tc>
        <w:tc>
          <w:tcPr>
            <w:tcW w:w="1529" w:type="dxa"/>
          </w:tcPr>
          <w:p w14:paraId="0A554DA1" w14:textId="77777777" w:rsidR="00E27D44" w:rsidRDefault="00E27D44" w:rsidP="00C93732">
            <w:r>
              <w:t>PWC Michael O’Neill</w:t>
            </w:r>
          </w:p>
        </w:tc>
        <w:tc>
          <w:tcPr>
            <w:tcW w:w="1420" w:type="dxa"/>
          </w:tcPr>
          <w:p w14:paraId="058FD2AA" w14:textId="77777777" w:rsidR="00E27D44" w:rsidRDefault="00E27D44" w:rsidP="00C93732">
            <w:r>
              <w:t xml:space="preserve">River </w:t>
            </w:r>
            <w:proofErr w:type="spellStart"/>
            <w:r>
              <w:t>Liffey</w:t>
            </w:r>
            <w:proofErr w:type="spellEnd"/>
          </w:p>
        </w:tc>
        <w:tc>
          <w:tcPr>
            <w:tcW w:w="1381" w:type="dxa"/>
          </w:tcPr>
          <w:p w14:paraId="79916792" w14:textId="77777777" w:rsidR="00E27D44" w:rsidRDefault="00E27D44" w:rsidP="00C93732">
            <w:r>
              <w:t>Tuesday, 15/5/18</w:t>
            </w:r>
          </w:p>
        </w:tc>
        <w:tc>
          <w:tcPr>
            <w:tcW w:w="1441" w:type="dxa"/>
          </w:tcPr>
          <w:p w14:paraId="5A3F457F" w14:textId="77777777" w:rsidR="00E27D44" w:rsidRDefault="00E27D44" w:rsidP="00C93732">
            <w:r>
              <w:t>15.00</w:t>
            </w:r>
          </w:p>
        </w:tc>
        <w:tc>
          <w:tcPr>
            <w:tcW w:w="1429" w:type="dxa"/>
          </w:tcPr>
          <w:p w14:paraId="485A03E9" w14:textId="77777777" w:rsidR="00E27D44" w:rsidRDefault="00E27D44" w:rsidP="00C93732">
            <w:r>
              <w:t>16.00</w:t>
            </w:r>
          </w:p>
        </w:tc>
      </w:tr>
      <w:tr w:rsidR="00E27D44" w14:paraId="6F3AA36D" w14:textId="77777777" w:rsidTr="00C93732">
        <w:tc>
          <w:tcPr>
            <w:tcW w:w="2122" w:type="dxa"/>
          </w:tcPr>
          <w:p w14:paraId="11866075" w14:textId="77777777" w:rsidR="00E27D44" w:rsidRDefault="00E27D44" w:rsidP="00C93732">
            <w:r>
              <w:t>Shane Kelly Point</w:t>
            </w:r>
          </w:p>
        </w:tc>
        <w:tc>
          <w:tcPr>
            <w:tcW w:w="1134" w:type="dxa"/>
          </w:tcPr>
          <w:p w14:paraId="6B2F184E" w14:textId="77777777" w:rsidR="00E27D44" w:rsidRDefault="00E27D44" w:rsidP="00C93732">
            <w:r>
              <w:t>1006</w:t>
            </w:r>
          </w:p>
        </w:tc>
        <w:tc>
          <w:tcPr>
            <w:tcW w:w="1529" w:type="dxa"/>
          </w:tcPr>
          <w:p w14:paraId="08C46432" w14:textId="77777777" w:rsidR="00E27D44" w:rsidRDefault="00E27D44" w:rsidP="00C93732">
            <w:r>
              <w:t>Point Events Review</w:t>
            </w:r>
          </w:p>
        </w:tc>
        <w:tc>
          <w:tcPr>
            <w:tcW w:w="1420" w:type="dxa"/>
          </w:tcPr>
          <w:p w14:paraId="71448F61" w14:textId="77777777" w:rsidR="00E27D44" w:rsidRDefault="00E27D44" w:rsidP="00C93732">
            <w:r>
              <w:t>Grand Canal</w:t>
            </w:r>
          </w:p>
        </w:tc>
        <w:tc>
          <w:tcPr>
            <w:tcW w:w="1381" w:type="dxa"/>
          </w:tcPr>
          <w:p w14:paraId="6E3D656F" w14:textId="77777777" w:rsidR="00E27D44" w:rsidRDefault="00E27D44" w:rsidP="00C93732">
            <w:r>
              <w:t>Wednesday, 16/5/18</w:t>
            </w:r>
          </w:p>
        </w:tc>
        <w:tc>
          <w:tcPr>
            <w:tcW w:w="1441" w:type="dxa"/>
          </w:tcPr>
          <w:p w14:paraId="4469546D" w14:textId="77777777" w:rsidR="00E27D44" w:rsidRDefault="00E27D44" w:rsidP="00C93732">
            <w:r>
              <w:t>9.00</w:t>
            </w:r>
          </w:p>
        </w:tc>
        <w:tc>
          <w:tcPr>
            <w:tcW w:w="1429" w:type="dxa"/>
          </w:tcPr>
          <w:p w14:paraId="17D8B23E" w14:textId="77777777" w:rsidR="00E27D44" w:rsidRDefault="00E27D44" w:rsidP="00C93732">
            <w:r>
              <w:t>17.00</w:t>
            </w:r>
          </w:p>
        </w:tc>
      </w:tr>
      <w:tr w:rsidR="00E27D44" w14:paraId="74A06AE9" w14:textId="77777777" w:rsidTr="00C93732">
        <w:tc>
          <w:tcPr>
            <w:tcW w:w="2122" w:type="dxa"/>
          </w:tcPr>
          <w:p w14:paraId="379C8190" w14:textId="77777777" w:rsidR="00E27D44" w:rsidRDefault="00E27D44" w:rsidP="00C93732">
            <w:r>
              <w:t>Mark Duggan Gibson</w:t>
            </w:r>
          </w:p>
        </w:tc>
        <w:tc>
          <w:tcPr>
            <w:tcW w:w="1134" w:type="dxa"/>
          </w:tcPr>
          <w:p w14:paraId="0A23399F" w14:textId="77777777" w:rsidR="00E27D44" w:rsidRDefault="00E27D44" w:rsidP="00C93732">
            <w:r>
              <w:t>1007</w:t>
            </w:r>
          </w:p>
        </w:tc>
        <w:tc>
          <w:tcPr>
            <w:tcW w:w="1529" w:type="dxa"/>
          </w:tcPr>
          <w:p w14:paraId="0466471B" w14:textId="77777777" w:rsidR="00E27D44" w:rsidRDefault="00E27D44" w:rsidP="00C93732">
            <w:r>
              <w:t>Gibson Client x569 booking</w:t>
            </w:r>
          </w:p>
        </w:tc>
        <w:tc>
          <w:tcPr>
            <w:tcW w:w="1420" w:type="dxa"/>
          </w:tcPr>
          <w:p w14:paraId="62C28F14" w14:textId="77777777" w:rsidR="00E27D44" w:rsidRDefault="00E27D44" w:rsidP="00C93732">
            <w:r>
              <w:t>Guild Street</w:t>
            </w:r>
          </w:p>
        </w:tc>
        <w:tc>
          <w:tcPr>
            <w:tcW w:w="1381" w:type="dxa"/>
          </w:tcPr>
          <w:p w14:paraId="5CF7DBEA" w14:textId="77777777" w:rsidR="00E27D44" w:rsidRDefault="00E27D44" w:rsidP="00C93732">
            <w:r>
              <w:t>Thursday, 17/5/18</w:t>
            </w:r>
          </w:p>
        </w:tc>
        <w:tc>
          <w:tcPr>
            <w:tcW w:w="1441" w:type="dxa"/>
          </w:tcPr>
          <w:p w14:paraId="2BBC7E32" w14:textId="77777777" w:rsidR="00E27D44" w:rsidRDefault="00E27D44" w:rsidP="00C93732">
            <w:r>
              <w:t>10.00</w:t>
            </w:r>
          </w:p>
        </w:tc>
        <w:tc>
          <w:tcPr>
            <w:tcW w:w="1429" w:type="dxa"/>
          </w:tcPr>
          <w:p w14:paraId="79420400" w14:textId="77777777" w:rsidR="00E27D44" w:rsidRDefault="00E27D44" w:rsidP="00C93732">
            <w:r>
              <w:t>18.00</w:t>
            </w:r>
          </w:p>
        </w:tc>
      </w:tr>
      <w:tr w:rsidR="00E27D44" w14:paraId="5438D76C" w14:textId="77777777" w:rsidTr="00C93732">
        <w:tc>
          <w:tcPr>
            <w:tcW w:w="2122" w:type="dxa"/>
          </w:tcPr>
          <w:p w14:paraId="493250AC" w14:textId="77777777" w:rsidR="00E27D44" w:rsidRDefault="00E27D44" w:rsidP="00C93732">
            <w:r>
              <w:t>Jane Smith PWC</w:t>
            </w:r>
          </w:p>
        </w:tc>
        <w:tc>
          <w:tcPr>
            <w:tcW w:w="1134" w:type="dxa"/>
          </w:tcPr>
          <w:p w14:paraId="2A4DC335" w14:textId="77777777" w:rsidR="00E27D44" w:rsidRDefault="00E27D44" w:rsidP="00C93732">
            <w:r>
              <w:t>1008</w:t>
            </w:r>
          </w:p>
        </w:tc>
        <w:tc>
          <w:tcPr>
            <w:tcW w:w="1529" w:type="dxa"/>
          </w:tcPr>
          <w:p w14:paraId="0446913D" w14:textId="77777777" w:rsidR="00E27D44" w:rsidRDefault="00E27D44" w:rsidP="00C93732">
            <w:r>
              <w:t>PWC Audit Partner Induction</w:t>
            </w:r>
          </w:p>
        </w:tc>
        <w:tc>
          <w:tcPr>
            <w:tcW w:w="1420" w:type="dxa"/>
          </w:tcPr>
          <w:p w14:paraId="223E817E" w14:textId="77777777" w:rsidR="00E27D44" w:rsidRDefault="00E27D44" w:rsidP="00C93732">
            <w:r>
              <w:t>Grand Canal</w:t>
            </w:r>
          </w:p>
        </w:tc>
        <w:tc>
          <w:tcPr>
            <w:tcW w:w="1381" w:type="dxa"/>
          </w:tcPr>
          <w:p w14:paraId="52FA7851" w14:textId="77777777" w:rsidR="00E27D44" w:rsidRDefault="00E27D44" w:rsidP="00C93732">
            <w:r>
              <w:t>Monday, 14/5/18</w:t>
            </w:r>
          </w:p>
        </w:tc>
        <w:tc>
          <w:tcPr>
            <w:tcW w:w="1441" w:type="dxa"/>
          </w:tcPr>
          <w:p w14:paraId="6DE6A872" w14:textId="77777777" w:rsidR="00E27D44" w:rsidRDefault="00E27D44" w:rsidP="00C93732">
            <w:r>
              <w:t>10.00</w:t>
            </w:r>
          </w:p>
        </w:tc>
        <w:tc>
          <w:tcPr>
            <w:tcW w:w="1429" w:type="dxa"/>
          </w:tcPr>
          <w:p w14:paraId="44D90245" w14:textId="77777777" w:rsidR="00E27D44" w:rsidRDefault="00E27D44" w:rsidP="00C93732">
            <w:r>
              <w:t>15.00</w:t>
            </w:r>
          </w:p>
        </w:tc>
      </w:tr>
      <w:tr w:rsidR="00E27D44" w14:paraId="7058DCE4" w14:textId="77777777" w:rsidTr="00C93732">
        <w:tc>
          <w:tcPr>
            <w:tcW w:w="2122" w:type="dxa"/>
          </w:tcPr>
          <w:p w14:paraId="23AD3994" w14:textId="77777777" w:rsidR="00E27D44" w:rsidRDefault="00E27D44" w:rsidP="00C93732">
            <w:r>
              <w:t>Mark Duggan Gibson</w:t>
            </w:r>
          </w:p>
        </w:tc>
        <w:tc>
          <w:tcPr>
            <w:tcW w:w="1134" w:type="dxa"/>
          </w:tcPr>
          <w:p w14:paraId="4786B975" w14:textId="77777777" w:rsidR="00E27D44" w:rsidRDefault="00E27D44" w:rsidP="00C93732">
            <w:r>
              <w:t>1009</w:t>
            </w:r>
          </w:p>
        </w:tc>
        <w:tc>
          <w:tcPr>
            <w:tcW w:w="1529" w:type="dxa"/>
          </w:tcPr>
          <w:p w14:paraId="16859D6A" w14:textId="77777777" w:rsidR="00E27D44" w:rsidRDefault="00E27D44" w:rsidP="00C93732">
            <w:r>
              <w:t>Gibson Client x453 booking</w:t>
            </w:r>
          </w:p>
        </w:tc>
        <w:tc>
          <w:tcPr>
            <w:tcW w:w="1420" w:type="dxa"/>
          </w:tcPr>
          <w:p w14:paraId="1EF4B22B" w14:textId="77777777" w:rsidR="00E27D44" w:rsidRDefault="00E27D44" w:rsidP="00C93732">
            <w:r>
              <w:t>Sheriff Street</w:t>
            </w:r>
          </w:p>
        </w:tc>
        <w:tc>
          <w:tcPr>
            <w:tcW w:w="1381" w:type="dxa"/>
          </w:tcPr>
          <w:p w14:paraId="2C63DA1D" w14:textId="77777777" w:rsidR="00E27D44" w:rsidRDefault="00E27D44" w:rsidP="00C93732">
            <w:r>
              <w:t>Thursday, 17/5/18</w:t>
            </w:r>
          </w:p>
        </w:tc>
        <w:tc>
          <w:tcPr>
            <w:tcW w:w="1441" w:type="dxa"/>
          </w:tcPr>
          <w:p w14:paraId="0DB350BF" w14:textId="6A4ED96F" w:rsidR="00E27D44" w:rsidRDefault="00F64220" w:rsidP="00C93732">
            <w:r>
              <w:t>13.00</w:t>
            </w:r>
          </w:p>
        </w:tc>
        <w:tc>
          <w:tcPr>
            <w:tcW w:w="1429" w:type="dxa"/>
          </w:tcPr>
          <w:p w14:paraId="332D6A6E" w14:textId="7CEE5D7A" w:rsidR="00E27D44" w:rsidRDefault="00F64220" w:rsidP="00C93732">
            <w:r>
              <w:t>18.00</w:t>
            </w:r>
          </w:p>
        </w:tc>
      </w:tr>
      <w:tr w:rsidR="00E27D44" w14:paraId="615CADA6" w14:textId="77777777" w:rsidTr="00C93732">
        <w:tc>
          <w:tcPr>
            <w:tcW w:w="2122" w:type="dxa"/>
          </w:tcPr>
          <w:p w14:paraId="1C1F1C5A" w14:textId="77777777" w:rsidR="00E27D44" w:rsidRDefault="00E27D44" w:rsidP="00C93732">
            <w:r>
              <w:t>Shane Kelly Point</w:t>
            </w:r>
          </w:p>
        </w:tc>
        <w:tc>
          <w:tcPr>
            <w:tcW w:w="1134" w:type="dxa"/>
          </w:tcPr>
          <w:p w14:paraId="708F768B" w14:textId="77777777" w:rsidR="00E27D44" w:rsidRDefault="00E27D44" w:rsidP="00C93732">
            <w:r>
              <w:t>1010</w:t>
            </w:r>
          </w:p>
        </w:tc>
        <w:tc>
          <w:tcPr>
            <w:tcW w:w="1529" w:type="dxa"/>
          </w:tcPr>
          <w:p w14:paraId="4AC3A822" w14:textId="77777777" w:rsidR="00E27D44" w:rsidRDefault="00E27D44" w:rsidP="00C93732">
            <w:r>
              <w:t>Point Strategy Review</w:t>
            </w:r>
          </w:p>
        </w:tc>
        <w:tc>
          <w:tcPr>
            <w:tcW w:w="1420" w:type="dxa"/>
          </w:tcPr>
          <w:p w14:paraId="4F160115" w14:textId="77777777" w:rsidR="00E27D44" w:rsidRDefault="00E27D44" w:rsidP="00C93732">
            <w:r>
              <w:t>Royal Canal</w:t>
            </w:r>
          </w:p>
        </w:tc>
        <w:tc>
          <w:tcPr>
            <w:tcW w:w="1381" w:type="dxa"/>
          </w:tcPr>
          <w:p w14:paraId="1A346F94" w14:textId="77777777" w:rsidR="00E27D44" w:rsidRDefault="00E27D44" w:rsidP="00C93732">
            <w:r>
              <w:t>Friday, 18/5/18</w:t>
            </w:r>
          </w:p>
        </w:tc>
        <w:tc>
          <w:tcPr>
            <w:tcW w:w="1441" w:type="dxa"/>
          </w:tcPr>
          <w:p w14:paraId="68A93849" w14:textId="7DE9E181" w:rsidR="00E27D44" w:rsidRDefault="00DF3DE7" w:rsidP="00C93732">
            <w:r>
              <w:t>14.00</w:t>
            </w:r>
          </w:p>
        </w:tc>
        <w:tc>
          <w:tcPr>
            <w:tcW w:w="1429" w:type="dxa"/>
          </w:tcPr>
          <w:p w14:paraId="3EE13936" w14:textId="6792247C" w:rsidR="00E27D44" w:rsidRDefault="00A0399E" w:rsidP="00C93732">
            <w:r>
              <w:t>18.00</w:t>
            </w:r>
          </w:p>
        </w:tc>
      </w:tr>
    </w:tbl>
    <w:p w14:paraId="3B7E9BC3" w14:textId="2DD430AD" w:rsidR="00E27D44" w:rsidRDefault="00E27D44" w:rsidP="00E27D44"/>
    <w:p w14:paraId="405C162B" w14:textId="12ABF51B" w:rsidR="00350F04" w:rsidRDefault="00350F04" w:rsidP="00E27D44">
      <w:r>
        <w:t>Test Log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85"/>
        <w:gridCol w:w="3485"/>
        <w:gridCol w:w="3486"/>
      </w:tblGrid>
      <w:tr w:rsidR="00350F04" w14:paraId="0979CDAA" w14:textId="77777777" w:rsidTr="00350F04">
        <w:tc>
          <w:tcPr>
            <w:tcW w:w="3485" w:type="dxa"/>
          </w:tcPr>
          <w:p w14:paraId="75C2C0C0" w14:textId="7C7E48C5" w:rsidR="00350F04" w:rsidRDefault="00350F04" w:rsidP="00350F04">
            <w:r>
              <w:t>Type</w:t>
            </w:r>
          </w:p>
        </w:tc>
        <w:tc>
          <w:tcPr>
            <w:tcW w:w="3485" w:type="dxa"/>
          </w:tcPr>
          <w:p w14:paraId="4B697804" w14:textId="6486431F" w:rsidR="00350F04" w:rsidRDefault="00350F04" w:rsidP="00350F04">
            <w:r>
              <w:t>Email</w:t>
            </w:r>
          </w:p>
        </w:tc>
        <w:tc>
          <w:tcPr>
            <w:tcW w:w="3486" w:type="dxa"/>
          </w:tcPr>
          <w:p w14:paraId="282E0B72" w14:textId="0DC9D98D" w:rsidR="00350F04" w:rsidRDefault="00350F04" w:rsidP="00350F04">
            <w:r>
              <w:t>Password</w:t>
            </w:r>
          </w:p>
        </w:tc>
      </w:tr>
      <w:tr w:rsidR="00350F04" w14:paraId="59A8C5BB" w14:textId="77777777" w:rsidTr="00350F04">
        <w:tc>
          <w:tcPr>
            <w:tcW w:w="3485" w:type="dxa"/>
          </w:tcPr>
          <w:p w14:paraId="191FD09F" w14:textId="74EAC6B1" w:rsidR="00350F04" w:rsidRDefault="00350F04" w:rsidP="00350F04">
            <w:r>
              <w:t>Admin</w:t>
            </w:r>
          </w:p>
        </w:tc>
        <w:tc>
          <w:tcPr>
            <w:tcW w:w="3485" w:type="dxa"/>
          </w:tcPr>
          <w:p w14:paraId="74931284" w14:textId="4465E418" w:rsidR="00350F04" w:rsidRDefault="00CF637D" w:rsidP="00350F04">
            <w:r>
              <w:t>lillafog@gmail.com</w:t>
            </w:r>
          </w:p>
        </w:tc>
        <w:tc>
          <w:tcPr>
            <w:tcW w:w="3486" w:type="dxa"/>
          </w:tcPr>
          <w:p w14:paraId="493A38FB" w14:textId="3592831F" w:rsidR="00350F04" w:rsidRDefault="00CF637D" w:rsidP="00350F04">
            <w:r>
              <w:t>Lilla18!</w:t>
            </w:r>
          </w:p>
        </w:tc>
      </w:tr>
      <w:tr w:rsidR="00350F04" w14:paraId="290E0354" w14:textId="77777777" w:rsidTr="00350F04">
        <w:tc>
          <w:tcPr>
            <w:tcW w:w="3485" w:type="dxa"/>
          </w:tcPr>
          <w:p w14:paraId="20D39D8B" w14:textId="18D179EE" w:rsidR="00350F04" w:rsidRDefault="00350F04" w:rsidP="00350F04">
            <w:r>
              <w:t>User</w:t>
            </w:r>
          </w:p>
        </w:tc>
        <w:tc>
          <w:tcPr>
            <w:tcW w:w="3485" w:type="dxa"/>
          </w:tcPr>
          <w:p w14:paraId="714FAC78" w14:textId="6FFA943E" w:rsidR="00350F04" w:rsidRDefault="00350F04" w:rsidP="00350F04">
            <w:r>
              <w:t>suejo@gmail.com</w:t>
            </w:r>
          </w:p>
        </w:tc>
        <w:tc>
          <w:tcPr>
            <w:tcW w:w="3486" w:type="dxa"/>
          </w:tcPr>
          <w:p w14:paraId="189862AB" w14:textId="4ABE84ED" w:rsidR="00350F04" w:rsidRDefault="00350F04" w:rsidP="00350F04">
            <w:r>
              <w:t>Suejo18!</w:t>
            </w:r>
          </w:p>
        </w:tc>
      </w:tr>
    </w:tbl>
    <w:p w14:paraId="69E6B6D7" w14:textId="77777777" w:rsidR="00350F04" w:rsidRDefault="00350F04" w:rsidP="00E27D44"/>
    <w:p w14:paraId="032A553F" w14:textId="77777777" w:rsidR="00E27D44" w:rsidRPr="002167E5" w:rsidRDefault="00E27D44" w:rsidP="00E27D44">
      <w:pPr>
        <w:rPr>
          <w:sz w:val="24"/>
          <w:szCs w:val="24"/>
          <w:u w:val="single"/>
        </w:rPr>
      </w:pPr>
      <w:r w:rsidRPr="002167E5">
        <w:rPr>
          <w:sz w:val="24"/>
          <w:szCs w:val="24"/>
          <w:u w:val="single"/>
        </w:rPr>
        <w:t>Test Scenario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85"/>
        <w:gridCol w:w="3485"/>
        <w:gridCol w:w="1665"/>
        <w:gridCol w:w="1821"/>
      </w:tblGrid>
      <w:tr w:rsidR="00F64220" w14:paraId="572184C8" w14:textId="77777777" w:rsidTr="00F64220">
        <w:trPr>
          <w:trHeight w:val="240"/>
        </w:trPr>
        <w:tc>
          <w:tcPr>
            <w:tcW w:w="3485" w:type="dxa"/>
            <w:vMerge w:val="restart"/>
          </w:tcPr>
          <w:p w14:paraId="0A14F75B" w14:textId="77777777" w:rsidR="00F64220" w:rsidRDefault="00F64220" w:rsidP="00C93732">
            <w:r>
              <w:t>Test</w:t>
            </w:r>
          </w:p>
        </w:tc>
        <w:tc>
          <w:tcPr>
            <w:tcW w:w="3485" w:type="dxa"/>
            <w:vMerge w:val="restart"/>
          </w:tcPr>
          <w:p w14:paraId="61620AA4" w14:textId="77777777" w:rsidR="00F64220" w:rsidRDefault="00F64220" w:rsidP="00C93732">
            <w:r>
              <w:t>Expected Outcome</w:t>
            </w:r>
          </w:p>
        </w:tc>
        <w:tc>
          <w:tcPr>
            <w:tcW w:w="3486" w:type="dxa"/>
            <w:gridSpan w:val="2"/>
          </w:tcPr>
          <w:p w14:paraId="093F2956" w14:textId="7A21C705" w:rsidR="00F64220" w:rsidRDefault="00F64220" w:rsidP="00C93732">
            <w:r>
              <w:t>Actual Outcome</w:t>
            </w:r>
          </w:p>
        </w:tc>
      </w:tr>
      <w:tr w:rsidR="00F64220" w14:paraId="3B1B3F66" w14:textId="6BA58651" w:rsidTr="00F64220">
        <w:trPr>
          <w:trHeight w:val="285"/>
        </w:trPr>
        <w:tc>
          <w:tcPr>
            <w:tcW w:w="3485" w:type="dxa"/>
            <w:vMerge/>
          </w:tcPr>
          <w:p w14:paraId="53F93130" w14:textId="77777777" w:rsidR="00F64220" w:rsidRDefault="00F64220" w:rsidP="00C93732"/>
        </w:tc>
        <w:tc>
          <w:tcPr>
            <w:tcW w:w="3485" w:type="dxa"/>
            <w:vMerge/>
          </w:tcPr>
          <w:p w14:paraId="19E0EFBB" w14:textId="77777777" w:rsidR="00F64220" w:rsidRDefault="00F64220" w:rsidP="00C93732"/>
        </w:tc>
        <w:tc>
          <w:tcPr>
            <w:tcW w:w="1665" w:type="dxa"/>
            <w:shd w:val="clear" w:color="auto" w:fill="92D050"/>
          </w:tcPr>
          <w:p w14:paraId="6559A4FC" w14:textId="44B7B6DF" w:rsidR="00F64220" w:rsidRDefault="00F64220" w:rsidP="00C93732">
            <w:r>
              <w:t>Pass</w:t>
            </w:r>
          </w:p>
        </w:tc>
        <w:tc>
          <w:tcPr>
            <w:tcW w:w="1821" w:type="dxa"/>
            <w:shd w:val="clear" w:color="auto" w:fill="FF0000"/>
          </w:tcPr>
          <w:p w14:paraId="481ECFFB" w14:textId="7AEBD01A" w:rsidR="00F64220" w:rsidRDefault="00F64220" w:rsidP="00C93732">
            <w:r>
              <w:t>Fail</w:t>
            </w:r>
          </w:p>
        </w:tc>
      </w:tr>
      <w:tr w:rsidR="00F64220" w14:paraId="7D05951C" w14:textId="6E1B5A7B" w:rsidTr="00C93732">
        <w:tc>
          <w:tcPr>
            <w:tcW w:w="10456" w:type="dxa"/>
            <w:gridSpan w:val="4"/>
          </w:tcPr>
          <w:p w14:paraId="2A6B108E" w14:textId="6C2A41B9" w:rsidR="00F64220" w:rsidRPr="002167E5" w:rsidRDefault="00F64220" w:rsidP="00F64220">
            <w:pPr>
              <w:jc w:val="center"/>
              <w:rPr>
                <w:b/>
                <w:sz w:val="24"/>
                <w:szCs w:val="24"/>
              </w:rPr>
            </w:pPr>
            <w:r w:rsidRPr="002167E5">
              <w:rPr>
                <w:b/>
                <w:sz w:val="24"/>
                <w:szCs w:val="24"/>
              </w:rPr>
              <w:t>Tests: System Admin</w:t>
            </w:r>
            <w:r w:rsidR="00350F04">
              <w:rPr>
                <w:b/>
                <w:sz w:val="24"/>
                <w:szCs w:val="24"/>
              </w:rPr>
              <w:t xml:space="preserve">: </w:t>
            </w:r>
          </w:p>
        </w:tc>
      </w:tr>
      <w:tr w:rsidR="00E27D44" w14:paraId="644AD9CB" w14:textId="77777777" w:rsidTr="00D22743">
        <w:tc>
          <w:tcPr>
            <w:tcW w:w="3485" w:type="dxa"/>
          </w:tcPr>
          <w:p w14:paraId="5A364EBA" w14:textId="5595D1B9" w:rsidR="00E27D44" w:rsidRDefault="00E27D44" w:rsidP="00C93732">
            <w:r>
              <w:t>Register</w:t>
            </w:r>
            <w:r w:rsidR="008F4AF9">
              <w:t xml:space="preserve"> with </w:t>
            </w:r>
            <w:proofErr w:type="spellStart"/>
            <w:r w:rsidR="008F4AF9">
              <w:t>firstname</w:t>
            </w:r>
            <w:proofErr w:type="spellEnd"/>
            <w:r w:rsidR="008F4AF9">
              <w:t xml:space="preserve"> and </w:t>
            </w:r>
            <w:proofErr w:type="spellStart"/>
            <w:r w:rsidR="008F4AF9">
              <w:t>lastname</w:t>
            </w:r>
            <w:proofErr w:type="spellEnd"/>
          </w:p>
        </w:tc>
        <w:tc>
          <w:tcPr>
            <w:tcW w:w="3485" w:type="dxa"/>
          </w:tcPr>
          <w:p w14:paraId="707723A3" w14:textId="77777777" w:rsidR="00E27D44" w:rsidRDefault="00E27D44" w:rsidP="00C93732">
            <w:r>
              <w:t>Register successfully (Note: add manually to Admin role in table)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259F1DE6" w14:textId="755F77C7" w:rsidR="00E27D44" w:rsidRPr="00D22743" w:rsidRDefault="00D22743" w:rsidP="00C93732">
            <w:r w:rsidRPr="00D22743">
              <w:t>Register successfully (Note: add manually to Admin role in table)</w:t>
            </w:r>
          </w:p>
        </w:tc>
      </w:tr>
      <w:tr w:rsidR="00521853" w14:paraId="61688333" w14:textId="77777777" w:rsidTr="000E5158">
        <w:tc>
          <w:tcPr>
            <w:tcW w:w="3485" w:type="dxa"/>
          </w:tcPr>
          <w:p w14:paraId="26922766" w14:textId="77777777" w:rsidR="00521853" w:rsidRDefault="00521853" w:rsidP="00521853">
            <w:r>
              <w:t>Login</w:t>
            </w:r>
          </w:p>
        </w:tc>
        <w:tc>
          <w:tcPr>
            <w:tcW w:w="3485" w:type="dxa"/>
          </w:tcPr>
          <w:p w14:paraId="4FFE480C" w14:textId="77777777" w:rsidR="00521853" w:rsidRDefault="00521853" w:rsidP="00521853">
            <w:r>
              <w:t>Login successfully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691EE5F3" w14:textId="2BC7A624" w:rsidR="00521853" w:rsidRDefault="00521853" w:rsidP="00521853">
            <w:r>
              <w:t>Login successfully</w:t>
            </w:r>
            <w:r w:rsidR="000E5158">
              <w:t>. Register changes to</w:t>
            </w:r>
            <w:r>
              <w:t xml:space="preserve"> “Welcome Sue Jones”</w:t>
            </w:r>
            <w:r w:rsidR="000E5158">
              <w:t xml:space="preserve"> Logon changes to Logoff.</w:t>
            </w:r>
          </w:p>
        </w:tc>
      </w:tr>
      <w:tr w:rsidR="00521853" w14:paraId="0E993307" w14:textId="77777777" w:rsidTr="00CF637D">
        <w:tc>
          <w:tcPr>
            <w:tcW w:w="3485" w:type="dxa"/>
          </w:tcPr>
          <w:p w14:paraId="017E3943" w14:textId="77777777" w:rsidR="00521853" w:rsidRDefault="00521853" w:rsidP="00521853">
            <w:r>
              <w:t>Read Meeting Room - verify data</w:t>
            </w:r>
          </w:p>
        </w:tc>
        <w:tc>
          <w:tcPr>
            <w:tcW w:w="3485" w:type="dxa"/>
          </w:tcPr>
          <w:p w14:paraId="62676ADF" w14:textId="4F2A1A6E" w:rsidR="00521853" w:rsidRDefault="000E5158" w:rsidP="00521853">
            <w:r>
              <w:t>Can access &amp; view Meeting Room tab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347BDB4F" w14:textId="75549E73" w:rsidR="00521853" w:rsidRDefault="00CF637D" w:rsidP="00521853">
            <w:r>
              <w:t>Created Meeting Room</w:t>
            </w:r>
          </w:p>
        </w:tc>
      </w:tr>
      <w:tr w:rsidR="00521853" w14:paraId="075535BE" w14:textId="77777777" w:rsidTr="001449F4">
        <w:tc>
          <w:tcPr>
            <w:tcW w:w="3485" w:type="dxa"/>
          </w:tcPr>
          <w:p w14:paraId="26475867" w14:textId="77777777" w:rsidR="00521853" w:rsidRDefault="00521853" w:rsidP="00521853">
            <w:r>
              <w:t>Create Meeting Rooms</w:t>
            </w:r>
          </w:p>
        </w:tc>
        <w:tc>
          <w:tcPr>
            <w:tcW w:w="3485" w:type="dxa"/>
          </w:tcPr>
          <w:p w14:paraId="1A173E7D" w14:textId="77777777" w:rsidR="00521853" w:rsidRDefault="00521853" w:rsidP="00521853">
            <w:r>
              <w:t>Cannot create if another room with same name exists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08C4F770" w14:textId="624BB1FD" w:rsidR="00521853" w:rsidRDefault="001449F4" w:rsidP="00521853">
            <w:r>
              <w:rPr>
                <w:rFonts w:ascii="Ubuntu" w:hAnsi="Ubuntu" w:cs="Arial"/>
                <w:color w:val="333333"/>
                <w:sz w:val="21"/>
                <w:szCs w:val="21"/>
              </w:rPr>
              <w:t>Cannot create a meeting room of the same name. Error Message: “</w:t>
            </w:r>
            <w:r w:rsidR="00CF637D">
              <w:rPr>
                <w:rFonts w:ascii="Ubuntu" w:hAnsi="Ubuntu" w:cs="Arial"/>
                <w:color w:val="333333"/>
                <w:sz w:val="21"/>
                <w:szCs w:val="21"/>
              </w:rPr>
              <w:t>A meeting room with the same name already exists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>”</w:t>
            </w:r>
          </w:p>
        </w:tc>
      </w:tr>
      <w:tr w:rsidR="00521853" w14:paraId="526E01B7" w14:textId="77777777" w:rsidTr="001449F4">
        <w:tc>
          <w:tcPr>
            <w:tcW w:w="3485" w:type="dxa"/>
          </w:tcPr>
          <w:p w14:paraId="6AFB7A62" w14:textId="77777777" w:rsidR="00521853" w:rsidRDefault="00521853" w:rsidP="00521853">
            <w:r>
              <w:t>Update Meeting Room - change data and check data update</w:t>
            </w:r>
          </w:p>
        </w:tc>
        <w:tc>
          <w:tcPr>
            <w:tcW w:w="3485" w:type="dxa"/>
          </w:tcPr>
          <w:p w14:paraId="4C9302ED" w14:textId="77777777" w:rsidR="00521853" w:rsidRDefault="00521853" w:rsidP="00521853">
            <w:r>
              <w:t>Cannot update if another meeting room has the same name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3EE42BB8" w14:textId="7FE3F023" w:rsidR="00521853" w:rsidRDefault="001449F4" w:rsidP="00521853">
            <w:r>
              <w:rPr>
                <w:rFonts w:ascii="Ubuntu" w:hAnsi="Ubuntu" w:cs="Arial"/>
                <w:color w:val="333333"/>
                <w:sz w:val="21"/>
                <w:szCs w:val="21"/>
              </w:rPr>
              <w:t>Cannot create a meeting room of the same name. Error Message: “A meeting room with the same name already exists”</w:t>
            </w:r>
          </w:p>
        </w:tc>
      </w:tr>
      <w:tr w:rsidR="00521853" w14:paraId="76AF5D7D" w14:textId="77777777" w:rsidTr="001449F4">
        <w:tc>
          <w:tcPr>
            <w:tcW w:w="3485" w:type="dxa"/>
          </w:tcPr>
          <w:p w14:paraId="6144BB72" w14:textId="77777777" w:rsidR="00521853" w:rsidRDefault="00521853" w:rsidP="00521853">
            <w:r>
              <w:lastRenderedPageBreak/>
              <w:t>Delete Meeting Room - delete Meeting Room and check data update</w:t>
            </w:r>
          </w:p>
        </w:tc>
        <w:tc>
          <w:tcPr>
            <w:tcW w:w="3485" w:type="dxa"/>
          </w:tcPr>
          <w:p w14:paraId="24D7E8D2" w14:textId="77777777" w:rsidR="00521853" w:rsidRDefault="00521853" w:rsidP="00521853">
            <w:r>
              <w:t>Cannot delete if a meeting is happening in that room in the future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0A0B830E" w14:textId="18455454" w:rsidR="00521853" w:rsidRDefault="001449F4" w:rsidP="00521853">
            <w:r>
              <w:t xml:space="preserve">Cannot delete if a meeting is happening in that room in the future 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>Error Message: “This meeting room cannot be deleted as it has been booked for future meetings”</w:t>
            </w:r>
          </w:p>
        </w:tc>
      </w:tr>
      <w:tr w:rsidR="00521853" w14:paraId="25F5CC44" w14:textId="77777777" w:rsidTr="001449F4">
        <w:tc>
          <w:tcPr>
            <w:tcW w:w="3485" w:type="dxa"/>
          </w:tcPr>
          <w:p w14:paraId="40A28776" w14:textId="77777777" w:rsidR="00521853" w:rsidRDefault="00521853" w:rsidP="00521853">
            <w:r>
              <w:t>View all future bookings for all users</w:t>
            </w:r>
          </w:p>
        </w:tc>
        <w:tc>
          <w:tcPr>
            <w:tcW w:w="3485" w:type="dxa"/>
          </w:tcPr>
          <w:p w14:paraId="363387DE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71F02CDB" w14:textId="18ABF67B" w:rsidR="00521853" w:rsidRDefault="001449F4" w:rsidP="00521853">
            <w:r>
              <w:t>Can view all future bookings for all users</w:t>
            </w:r>
          </w:p>
        </w:tc>
      </w:tr>
      <w:tr w:rsidR="00521853" w14:paraId="64663CB8" w14:textId="77777777" w:rsidTr="001449F4">
        <w:tc>
          <w:tcPr>
            <w:tcW w:w="3485" w:type="dxa"/>
          </w:tcPr>
          <w:p w14:paraId="61AA062C" w14:textId="77777777" w:rsidR="00521853" w:rsidRDefault="00521853" w:rsidP="00521853">
            <w:r>
              <w:t>View meeting rooms details</w:t>
            </w:r>
          </w:p>
        </w:tc>
        <w:tc>
          <w:tcPr>
            <w:tcW w:w="3485" w:type="dxa"/>
          </w:tcPr>
          <w:p w14:paraId="52BBAC09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04C3BE3F" w14:textId="6F7821D8" w:rsidR="00521853" w:rsidRDefault="001449F4" w:rsidP="00521853">
            <w:r>
              <w:t>Can view all meeting room details</w:t>
            </w:r>
          </w:p>
        </w:tc>
      </w:tr>
      <w:tr w:rsidR="00521853" w14:paraId="3CD66D07" w14:textId="77777777" w:rsidTr="001449F4">
        <w:tc>
          <w:tcPr>
            <w:tcW w:w="3485" w:type="dxa"/>
          </w:tcPr>
          <w:p w14:paraId="413443C6" w14:textId="77777777" w:rsidR="00521853" w:rsidRDefault="00521853" w:rsidP="00521853">
            <w:r>
              <w:t>Find room for booking</w:t>
            </w:r>
          </w:p>
        </w:tc>
        <w:tc>
          <w:tcPr>
            <w:tcW w:w="3485" w:type="dxa"/>
          </w:tcPr>
          <w:p w14:paraId="0D18D01C" w14:textId="77777777" w:rsidR="00521853" w:rsidRDefault="00521853" w:rsidP="00521853">
            <w:r>
              <w:t>Only if date in future + on weekdays + from 8 to 5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0BF47919" w14:textId="0A008BE5" w:rsidR="00521853" w:rsidRDefault="001449F4" w:rsidP="00521853">
            <w:r>
              <w:t>Will only suggest possible room bookings if future date, Mon-Fri &amp; 8-5.</w:t>
            </w:r>
          </w:p>
        </w:tc>
      </w:tr>
      <w:tr w:rsidR="00521853" w14:paraId="1446CD62" w14:textId="77777777" w:rsidTr="006920C6">
        <w:tc>
          <w:tcPr>
            <w:tcW w:w="3485" w:type="dxa"/>
          </w:tcPr>
          <w:p w14:paraId="0921812F" w14:textId="77777777" w:rsidR="00521853" w:rsidRDefault="00521853" w:rsidP="00521853">
            <w:r>
              <w:t>Book a room</w:t>
            </w:r>
          </w:p>
        </w:tc>
        <w:tc>
          <w:tcPr>
            <w:tcW w:w="3485" w:type="dxa"/>
          </w:tcPr>
          <w:p w14:paraId="6565A12B" w14:textId="77777777" w:rsidR="00521853" w:rsidRDefault="00521853" w:rsidP="00521853">
            <w:r>
              <w:t>Only if not already booked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06E4D833" w14:textId="573EE849" w:rsidR="00521853" w:rsidRPr="006920C6" w:rsidRDefault="006920C6" w:rsidP="00521853">
            <w:r>
              <w:t>Will only offer un-booked rooms so cannot book already booked room</w:t>
            </w:r>
          </w:p>
        </w:tc>
      </w:tr>
      <w:tr w:rsidR="00521853" w14:paraId="5C7CD457" w14:textId="77777777" w:rsidTr="006920C6">
        <w:tc>
          <w:tcPr>
            <w:tcW w:w="3485" w:type="dxa"/>
          </w:tcPr>
          <w:p w14:paraId="7B41EC8F" w14:textId="77777777" w:rsidR="00521853" w:rsidRDefault="00521853" w:rsidP="00521853">
            <w:r>
              <w:t>Update a booking for any user</w:t>
            </w:r>
          </w:p>
        </w:tc>
        <w:tc>
          <w:tcPr>
            <w:tcW w:w="3485" w:type="dxa"/>
          </w:tcPr>
          <w:p w14:paraId="2B1D207D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17741CAD" w14:textId="27F7A8E5" w:rsidR="00521853" w:rsidRPr="006920C6" w:rsidRDefault="006920C6" w:rsidP="00521853">
            <w:r>
              <w:t>Admin can see and update any user bookings</w:t>
            </w:r>
          </w:p>
        </w:tc>
      </w:tr>
      <w:tr w:rsidR="00521853" w14:paraId="198687F2" w14:textId="77777777" w:rsidTr="006920C6">
        <w:tc>
          <w:tcPr>
            <w:tcW w:w="3485" w:type="dxa"/>
          </w:tcPr>
          <w:p w14:paraId="3BEAEFFD" w14:textId="77777777" w:rsidR="00521853" w:rsidRDefault="00521853" w:rsidP="00521853">
            <w:r>
              <w:t>Delete a booking for any user</w:t>
            </w:r>
          </w:p>
        </w:tc>
        <w:tc>
          <w:tcPr>
            <w:tcW w:w="3485" w:type="dxa"/>
          </w:tcPr>
          <w:p w14:paraId="3F058358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518C96EB" w14:textId="292B7B61" w:rsidR="00521853" w:rsidRPr="006920C6" w:rsidRDefault="006920C6" w:rsidP="00521853">
            <w:r>
              <w:t>Admin can delete other user bookings</w:t>
            </w:r>
          </w:p>
        </w:tc>
      </w:tr>
      <w:tr w:rsidR="000E5158" w14:paraId="60F3DA98" w14:textId="77777777" w:rsidTr="000E5158">
        <w:tc>
          <w:tcPr>
            <w:tcW w:w="3485" w:type="dxa"/>
          </w:tcPr>
          <w:p w14:paraId="04D6BEEF" w14:textId="47E13FC4" w:rsidR="000E5158" w:rsidRDefault="000E5158" w:rsidP="00521853">
            <w:r>
              <w:t>Logoff User</w:t>
            </w:r>
          </w:p>
        </w:tc>
        <w:tc>
          <w:tcPr>
            <w:tcW w:w="3485" w:type="dxa"/>
          </w:tcPr>
          <w:p w14:paraId="3D678761" w14:textId="27FDA084" w:rsidR="000E5158" w:rsidRDefault="000E5158" w:rsidP="00521853">
            <w:r>
              <w:t>User Logoff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47C162B0" w14:textId="243C3F4D" w:rsidR="000E5158" w:rsidRDefault="000E5158" w:rsidP="00521853">
            <w:r>
              <w:t>User Logged off. Welcome user name changes to Register &amp; Logoff changes to Logon</w:t>
            </w:r>
          </w:p>
        </w:tc>
      </w:tr>
      <w:tr w:rsidR="00521853" w14:paraId="56D1BCE0" w14:textId="77777777" w:rsidTr="00C93732">
        <w:tc>
          <w:tcPr>
            <w:tcW w:w="10456" w:type="dxa"/>
            <w:gridSpan w:val="4"/>
          </w:tcPr>
          <w:p w14:paraId="591A08D5" w14:textId="77777777" w:rsidR="00521853" w:rsidRPr="00C12D58" w:rsidRDefault="00521853" w:rsidP="00521853">
            <w:pPr>
              <w:jc w:val="center"/>
              <w:rPr>
                <w:b/>
                <w:sz w:val="24"/>
                <w:szCs w:val="24"/>
              </w:rPr>
            </w:pPr>
            <w:r w:rsidRPr="00C12D58">
              <w:rPr>
                <w:b/>
                <w:sz w:val="24"/>
                <w:szCs w:val="24"/>
              </w:rPr>
              <w:t>Tests: User</w:t>
            </w:r>
          </w:p>
        </w:tc>
      </w:tr>
      <w:tr w:rsidR="00521853" w14:paraId="4A841589" w14:textId="77777777" w:rsidTr="00E55A7D">
        <w:tc>
          <w:tcPr>
            <w:tcW w:w="3485" w:type="dxa"/>
          </w:tcPr>
          <w:p w14:paraId="4747D3FD" w14:textId="77777777" w:rsidR="00521853" w:rsidRDefault="00521853" w:rsidP="00521853">
            <w:r>
              <w:t>Access Home page unlogged</w:t>
            </w:r>
          </w:p>
        </w:tc>
        <w:tc>
          <w:tcPr>
            <w:tcW w:w="3485" w:type="dxa"/>
          </w:tcPr>
          <w:p w14:paraId="299C58FE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6E0ED812" w14:textId="77777777" w:rsidR="00521853" w:rsidRDefault="00521853" w:rsidP="00521853"/>
        </w:tc>
      </w:tr>
      <w:tr w:rsidR="00521853" w14:paraId="565F9063" w14:textId="77777777" w:rsidTr="00153E83">
        <w:tc>
          <w:tcPr>
            <w:tcW w:w="3485" w:type="dxa"/>
          </w:tcPr>
          <w:p w14:paraId="483B114B" w14:textId="77777777" w:rsidR="00521853" w:rsidRDefault="00521853" w:rsidP="00521853">
            <w:r>
              <w:t>Access About page unlogged</w:t>
            </w:r>
          </w:p>
        </w:tc>
        <w:tc>
          <w:tcPr>
            <w:tcW w:w="3485" w:type="dxa"/>
          </w:tcPr>
          <w:p w14:paraId="1D135300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0963D7EF" w14:textId="77777777" w:rsidR="00521853" w:rsidRDefault="00521853" w:rsidP="00521853"/>
        </w:tc>
      </w:tr>
      <w:tr w:rsidR="00521853" w14:paraId="3E95ED22" w14:textId="77777777" w:rsidTr="00153E83">
        <w:tc>
          <w:tcPr>
            <w:tcW w:w="3485" w:type="dxa"/>
          </w:tcPr>
          <w:p w14:paraId="2B331862" w14:textId="77777777" w:rsidR="00521853" w:rsidRDefault="00521853" w:rsidP="00521853">
            <w:r>
              <w:t>Register</w:t>
            </w:r>
          </w:p>
        </w:tc>
        <w:tc>
          <w:tcPr>
            <w:tcW w:w="3485" w:type="dxa"/>
          </w:tcPr>
          <w:p w14:paraId="623B2916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12A427C2" w14:textId="77777777" w:rsidR="00521853" w:rsidRDefault="00521853" w:rsidP="00521853"/>
        </w:tc>
      </w:tr>
      <w:tr w:rsidR="00521853" w14:paraId="33254A15" w14:textId="77777777" w:rsidTr="00153E83">
        <w:tc>
          <w:tcPr>
            <w:tcW w:w="3485" w:type="dxa"/>
          </w:tcPr>
          <w:p w14:paraId="18B6F8E9" w14:textId="77777777" w:rsidR="00521853" w:rsidRDefault="00521853" w:rsidP="00521853">
            <w:r>
              <w:t>Login</w:t>
            </w:r>
          </w:p>
        </w:tc>
        <w:tc>
          <w:tcPr>
            <w:tcW w:w="3485" w:type="dxa"/>
          </w:tcPr>
          <w:p w14:paraId="3E77C807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14419607" w14:textId="6B1DDCD5" w:rsidR="00521853" w:rsidRDefault="00153E83" w:rsidP="00521853">
            <w:r>
              <w:t xml:space="preserve">Hello </w:t>
            </w:r>
            <w:proofErr w:type="spellStart"/>
            <w:r>
              <w:t>SueJones</w:t>
            </w:r>
            <w:proofErr w:type="spellEnd"/>
            <w:r>
              <w:t>! message</w:t>
            </w:r>
          </w:p>
        </w:tc>
      </w:tr>
      <w:tr w:rsidR="00521853" w14:paraId="43F76630" w14:textId="77777777" w:rsidTr="00382981">
        <w:tc>
          <w:tcPr>
            <w:tcW w:w="3485" w:type="dxa"/>
          </w:tcPr>
          <w:p w14:paraId="3897E2AB" w14:textId="77777777" w:rsidR="00521853" w:rsidRDefault="00521853" w:rsidP="00521853">
            <w:r>
              <w:t>View all meeting rooms</w:t>
            </w:r>
          </w:p>
        </w:tc>
        <w:tc>
          <w:tcPr>
            <w:tcW w:w="3485" w:type="dxa"/>
          </w:tcPr>
          <w:p w14:paraId="35DF8833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5B78CA58" w14:textId="01F3489E" w:rsidR="00521853" w:rsidRDefault="00382981" w:rsidP="00521853">
            <w:r>
              <w:t>User will be brought to a ‘find meeting room’ screen.</w:t>
            </w:r>
            <w:r w:rsidR="00153E83">
              <w:t xml:space="preserve"> </w:t>
            </w:r>
          </w:p>
        </w:tc>
      </w:tr>
      <w:tr w:rsidR="00521853" w14:paraId="01F48306" w14:textId="77777777" w:rsidTr="001A23A2">
        <w:tc>
          <w:tcPr>
            <w:tcW w:w="3485" w:type="dxa"/>
          </w:tcPr>
          <w:p w14:paraId="05181F93" w14:textId="77777777" w:rsidR="00521853" w:rsidRDefault="00521853" w:rsidP="00521853">
            <w:r>
              <w:t>Search for a meeting room by name</w:t>
            </w:r>
          </w:p>
        </w:tc>
        <w:tc>
          <w:tcPr>
            <w:tcW w:w="3485" w:type="dxa"/>
          </w:tcPr>
          <w:p w14:paraId="097FFF9B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0E7D8F70" w14:textId="4A54A716" w:rsidR="00521853" w:rsidRDefault="006920C6" w:rsidP="00521853">
            <w:r>
              <w:t>Can select required room from drop down if room not booked</w:t>
            </w:r>
          </w:p>
        </w:tc>
      </w:tr>
      <w:tr w:rsidR="00521853" w14:paraId="5BCE5F11" w14:textId="77777777" w:rsidTr="001A23A2">
        <w:tc>
          <w:tcPr>
            <w:tcW w:w="3485" w:type="dxa"/>
          </w:tcPr>
          <w:p w14:paraId="1C532DA9" w14:textId="77777777" w:rsidR="00521853" w:rsidRDefault="00521853" w:rsidP="00521853">
            <w:r>
              <w:t>Order meeting room list by name and size</w:t>
            </w:r>
          </w:p>
        </w:tc>
        <w:tc>
          <w:tcPr>
            <w:tcW w:w="3485" w:type="dxa"/>
          </w:tcPr>
          <w:p w14:paraId="3E0B73E1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58695428" w14:textId="551600EB" w:rsidR="00521853" w:rsidRDefault="006920C6" w:rsidP="00521853">
            <w:r>
              <w:t>Click on Name or Size Columns to sort a-z or numerically</w:t>
            </w:r>
          </w:p>
        </w:tc>
      </w:tr>
      <w:tr w:rsidR="00521853" w14:paraId="2CF63A8B" w14:textId="77777777" w:rsidTr="001A23A2">
        <w:tc>
          <w:tcPr>
            <w:tcW w:w="3485" w:type="dxa"/>
          </w:tcPr>
          <w:p w14:paraId="1721F588" w14:textId="77777777" w:rsidR="00521853" w:rsidRDefault="00521853" w:rsidP="00521853">
            <w:r>
              <w:t xml:space="preserve">Cannot create, </w:t>
            </w:r>
            <w:proofErr w:type="gramStart"/>
            <w:r>
              <w:t>edit</w:t>
            </w:r>
            <w:proofErr w:type="gramEnd"/>
            <w:r>
              <w:t xml:space="preserve"> or delete a meeting room</w:t>
            </w:r>
          </w:p>
        </w:tc>
        <w:tc>
          <w:tcPr>
            <w:tcW w:w="3485" w:type="dxa"/>
          </w:tcPr>
          <w:p w14:paraId="0CD51A88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666788C1" w14:textId="39BC715E" w:rsidR="00521853" w:rsidRDefault="006920C6" w:rsidP="00521853">
            <w:r>
              <w:t xml:space="preserve">User cannot create, </w:t>
            </w:r>
            <w:proofErr w:type="gramStart"/>
            <w:r>
              <w:t>edit</w:t>
            </w:r>
            <w:proofErr w:type="gramEnd"/>
            <w:r>
              <w:t xml:space="preserve"> or delete a meeting room – options cannot be seen</w:t>
            </w:r>
          </w:p>
        </w:tc>
      </w:tr>
      <w:tr w:rsidR="00521853" w14:paraId="53DD34C3" w14:textId="77777777" w:rsidTr="001A23A2">
        <w:tc>
          <w:tcPr>
            <w:tcW w:w="3485" w:type="dxa"/>
          </w:tcPr>
          <w:p w14:paraId="7D30A595" w14:textId="77777777" w:rsidR="00521853" w:rsidRDefault="00521853" w:rsidP="00521853">
            <w:r>
              <w:t>View only own future bookings</w:t>
            </w:r>
          </w:p>
        </w:tc>
        <w:tc>
          <w:tcPr>
            <w:tcW w:w="3485" w:type="dxa"/>
          </w:tcPr>
          <w:p w14:paraId="4E4D4315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05136382" w14:textId="49BF259C" w:rsidR="00521853" w:rsidRDefault="006920C6" w:rsidP="00521853">
            <w:r>
              <w:t>User can only see their future bookings</w:t>
            </w:r>
          </w:p>
        </w:tc>
      </w:tr>
      <w:tr w:rsidR="00521853" w14:paraId="36D49BD2" w14:textId="77777777" w:rsidTr="001A23A2">
        <w:tc>
          <w:tcPr>
            <w:tcW w:w="3485" w:type="dxa"/>
          </w:tcPr>
          <w:p w14:paraId="683E0211" w14:textId="77777777" w:rsidR="00521853" w:rsidRDefault="00521853" w:rsidP="00521853">
            <w:r>
              <w:t>View meeting room details on booking</w:t>
            </w:r>
          </w:p>
        </w:tc>
        <w:tc>
          <w:tcPr>
            <w:tcW w:w="3485" w:type="dxa"/>
          </w:tcPr>
          <w:p w14:paraId="2DE22F3A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593A90DF" w14:textId="281124D0" w:rsidR="00521853" w:rsidRDefault="006920C6" w:rsidP="00521853">
            <w:r>
              <w:t>Can click on Room Name to see further room details on size, location etc</w:t>
            </w:r>
          </w:p>
        </w:tc>
      </w:tr>
      <w:tr w:rsidR="00521853" w14:paraId="4C73C7FE" w14:textId="77777777" w:rsidTr="001A23A2">
        <w:tc>
          <w:tcPr>
            <w:tcW w:w="3485" w:type="dxa"/>
          </w:tcPr>
          <w:p w14:paraId="156A94D8" w14:textId="77777777" w:rsidR="00521853" w:rsidRDefault="00521853" w:rsidP="00521853">
            <w:r>
              <w:t>Book a room that’s free</w:t>
            </w:r>
          </w:p>
        </w:tc>
        <w:tc>
          <w:tcPr>
            <w:tcW w:w="3485" w:type="dxa"/>
          </w:tcPr>
          <w:p w14:paraId="34DCD5DF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170596B8" w14:textId="5484B6B1" w:rsidR="00521853" w:rsidRDefault="006920C6" w:rsidP="00521853">
            <w:r>
              <w:t>Only free rooms offered for booking.</w:t>
            </w:r>
          </w:p>
        </w:tc>
      </w:tr>
      <w:tr w:rsidR="00521853" w14:paraId="46DDCCBA" w14:textId="77777777" w:rsidTr="001A23A2">
        <w:tc>
          <w:tcPr>
            <w:tcW w:w="3485" w:type="dxa"/>
          </w:tcPr>
          <w:p w14:paraId="10CC2921" w14:textId="77777777" w:rsidR="00521853" w:rsidRDefault="00521853" w:rsidP="00521853">
            <w:r>
              <w:t>Search for room at same date and times as above, room list should display all rooms except the one booked above</w:t>
            </w:r>
          </w:p>
        </w:tc>
        <w:tc>
          <w:tcPr>
            <w:tcW w:w="3485" w:type="dxa"/>
          </w:tcPr>
          <w:p w14:paraId="03527FE7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0F017B24" w14:textId="2B5DA1F0" w:rsidR="00521853" w:rsidRDefault="001A23A2" w:rsidP="00521853">
            <w:r>
              <w:t>User is not offered already booked room from above</w:t>
            </w:r>
          </w:p>
        </w:tc>
      </w:tr>
      <w:tr w:rsidR="00521853" w14:paraId="7D4C9656" w14:textId="77777777" w:rsidTr="001A23A2">
        <w:tc>
          <w:tcPr>
            <w:tcW w:w="3485" w:type="dxa"/>
          </w:tcPr>
          <w:p w14:paraId="4603D256" w14:textId="77777777" w:rsidR="00521853" w:rsidRDefault="00521853" w:rsidP="00521853">
            <w:r>
              <w:t>Get an error if trying to book a room already booked</w:t>
            </w:r>
          </w:p>
        </w:tc>
        <w:tc>
          <w:tcPr>
            <w:tcW w:w="3485" w:type="dxa"/>
          </w:tcPr>
          <w:p w14:paraId="1BA9141F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4075ABCC" w14:textId="103A1E4E" w:rsidR="00521853" w:rsidRDefault="001A23A2" w:rsidP="00521853">
            <w:r>
              <w:t>User cannot book a room that is already booked. There is no error as user cannot even try booking booked room.</w:t>
            </w:r>
          </w:p>
        </w:tc>
      </w:tr>
      <w:tr w:rsidR="00074911" w14:paraId="729330CD" w14:textId="77777777" w:rsidTr="00074911">
        <w:tc>
          <w:tcPr>
            <w:tcW w:w="3485" w:type="dxa"/>
          </w:tcPr>
          <w:p w14:paraId="6790CC2C" w14:textId="41215D9F" w:rsidR="00074911" w:rsidRDefault="00074911" w:rsidP="00521853">
            <w:r>
              <w:t>Get an error if trying to book a room at weekend</w:t>
            </w:r>
          </w:p>
        </w:tc>
        <w:tc>
          <w:tcPr>
            <w:tcW w:w="3485" w:type="dxa"/>
          </w:tcPr>
          <w:p w14:paraId="38F5A234" w14:textId="64261BE3" w:rsidR="00074911" w:rsidRDefault="00074911" w:rsidP="00521853">
            <w:r>
              <w:rPr>
                <w:rStyle w:val="field-validation-error"/>
                <w:rFonts w:ascii="&amp;quot" w:hAnsi="&amp;quot"/>
                <w:color w:val="B94A48"/>
                <w:sz w:val="21"/>
                <w:szCs w:val="21"/>
              </w:rPr>
              <w:t>Error message: Meetings cannot happen at the weekend. Please pick another date.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425C8626" w14:textId="47A0CFCD" w:rsidR="00074911" w:rsidRDefault="00074911" w:rsidP="00521853">
            <w:r w:rsidRPr="001A23A2">
              <w:rPr>
                <w:rStyle w:val="field-validation-error"/>
                <w:rFonts w:ascii="&amp;quot" w:hAnsi="&amp;quot"/>
                <w:sz w:val="21"/>
                <w:szCs w:val="21"/>
              </w:rPr>
              <w:t>Error message: Meetings cannot happen at the weekend. Please pick another date.</w:t>
            </w:r>
          </w:p>
        </w:tc>
      </w:tr>
      <w:tr w:rsidR="00521853" w14:paraId="2903D032" w14:textId="77777777" w:rsidTr="0092152A">
        <w:tc>
          <w:tcPr>
            <w:tcW w:w="3485" w:type="dxa"/>
          </w:tcPr>
          <w:p w14:paraId="7E304A4A" w14:textId="33B32810" w:rsidR="00521853" w:rsidRDefault="00521853" w:rsidP="00521853">
            <w:r>
              <w:t xml:space="preserve">Try to book </w:t>
            </w:r>
            <w:r w:rsidR="001A23A2">
              <w:t>Grand Canal</w:t>
            </w:r>
            <w:r>
              <w:t xml:space="preserve"> meeting room on 15/5/18 from </w:t>
            </w:r>
            <w:r w:rsidR="001A23A2">
              <w:t>11.</w:t>
            </w:r>
            <w:r>
              <w:t>00-15.00</w:t>
            </w:r>
          </w:p>
        </w:tc>
        <w:tc>
          <w:tcPr>
            <w:tcW w:w="3485" w:type="dxa"/>
            <w:shd w:val="clear" w:color="auto" w:fill="auto"/>
          </w:tcPr>
          <w:p w14:paraId="74D828FB" w14:textId="543EEAB0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23A917D3" w14:textId="2DEBB751" w:rsidR="00521853" w:rsidRDefault="001A23A2" w:rsidP="001A23A2">
            <w:r>
              <w:t>No Error message: This room is not available for booking as already booked</w:t>
            </w:r>
          </w:p>
        </w:tc>
      </w:tr>
      <w:tr w:rsidR="0092152A" w14:paraId="01A6A655" w14:textId="77777777" w:rsidTr="0092152A">
        <w:tc>
          <w:tcPr>
            <w:tcW w:w="3485" w:type="dxa"/>
          </w:tcPr>
          <w:p w14:paraId="1256E024" w14:textId="77777777" w:rsidR="0092152A" w:rsidRDefault="0092152A" w:rsidP="0092152A">
            <w:r>
              <w:lastRenderedPageBreak/>
              <w:t>Try to book a room with an invalid user id</w:t>
            </w:r>
          </w:p>
        </w:tc>
        <w:tc>
          <w:tcPr>
            <w:tcW w:w="3485" w:type="dxa"/>
            <w:shd w:val="clear" w:color="auto" w:fill="auto"/>
          </w:tcPr>
          <w:p w14:paraId="29E16D9E" w14:textId="326FA931" w:rsidR="0092152A" w:rsidRDefault="0092152A" w:rsidP="0092152A">
            <w:r>
              <w:t>Error message: Invalid logon attempt but a new user can register a new logon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48370424" w14:textId="6AD863EB" w:rsidR="0092152A" w:rsidRDefault="0092152A" w:rsidP="0092152A">
            <w:r>
              <w:t>Error message: Invalid logon attempt but a new user can register a new logon</w:t>
            </w:r>
          </w:p>
        </w:tc>
      </w:tr>
      <w:tr w:rsidR="0092152A" w14:paraId="0E792385" w14:textId="77777777" w:rsidTr="001A23A2">
        <w:tc>
          <w:tcPr>
            <w:tcW w:w="3485" w:type="dxa"/>
          </w:tcPr>
          <w:p w14:paraId="7147C8C4" w14:textId="77777777" w:rsidR="0092152A" w:rsidRDefault="0092152A" w:rsidP="0092152A">
            <w:r>
              <w:t>Try to book a room that does not exist</w:t>
            </w:r>
          </w:p>
        </w:tc>
        <w:tc>
          <w:tcPr>
            <w:tcW w:w="3485" w:type="dxa"/>
          </w:tcPr>
          <w:p w14:paraId="69EE08C1" w14:textId="77777777" w:rsidR="0092152A" w:rsidRDefault="0092152A" w:rsidP="0092152A">
            <w:r>
              <w:t>You cannot pass the drop-down selection.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6BD2BBBD" w14:textId="2550080E" w:rsidR="0092152A" w:rsidRDefault="0092152A" w:rsidP="0092152A">
            <w:r>
              <w:t>User can only see free rooms</w:t>
            </w:r>
          </w:p>
        </w:tc>
      </w:tr>
      <w:tr w:rsidR="0092152A" w14:paraId="2716E716" w14:textId="77777777" w:rsidTr="001A23A2">
        <w:tc>
          <w:tcPr>
            <w:tcW w:w="3485" w:type="dxa"/>
          </w:tcPr>
          <w:p w14:paraId="70EC1E5C" w14:textId="77777777" w:rsidR="0092152A" w:rsidRDefault="0092152A" w:rsidP="0092152A">
            <w:r>
              <w:t>Try Book a room with incomplete or incorrect data</w:t>
            </w:r>
          </w:p>
          <w:p w14:paraId="5854617C" w14:textId="4C2B1444" w:rsidR="0092152A" w:rsidRDefault="0092152A" w:rsidP="0092152A"/>
        </w:tc>
        <w:tc>
          <w:tcPr>
            <w:tcW w:w="3485" w:type="dxa"/>
          </w:tcPr>
          <w:p w14:paraId="477578E6" w14:textId="77777777" w:rsidR="0092152A" w:rsidRDefault="0092152A" w:rsidP="0092152A">
            <w:r>
              <w:t>Error message: x data is required.</w:t>
            </w:r>
          </w:p>
          <w:p w14:paraId="382CA66B" w14:textId="0349515D" w:rsidR="0092152A" w:rsidRDefault="0092152A" w:rsidP="0092152A">
            <w:r>
              <w:rPr>
                <w:rFonts w:ascii="Tahoma" w:hAnsi="Tahoma" w:cs="Tahoma"/>
                <w:color w:val="B94A48"/>
                <w:sz w:val="21"/>
                <w:szCs w:val="21"/>
              </w:rPr>
              <w:t>Please check start and end times. A meeting cannot end before it starts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23F91E94" w14:textId="258BC714" w:rsidR="0092152A" w:rsidRDefault="0092152A" w:rsidP="0092152A">
            <w:r w:rsidRPr="001A23A2">
              <w:rPr>
                <w:rFonts w:ascii="Tahoma" w:hAnsi="Tahoma" w:cs="Tahoma"/>
                <w:sz w:val="21"/>
                <w:szCs w:val="21"/>
              </w:rPr>
              <w:t xml:space="preserve">Incomplete data not possible as data is pre-populated. Incorrect data: “Please check start and end times. A meeting cannot end before it starts”. </w:t>
            </w:r>
          </w:p>
        </w:tc>
      </w:tr>
      <w:tr w:rsidR="0092152A" w14:paraId="39FFA07D" w14:textId="77777777" w:rsidTr="001A23A2">
        <w:tc>
          <w:tcPr>
            <w:tcW w:w="3485" w:type="dxa"/>
          </w:tcPr>
          <w:p w14:paraId="1E9AE400" w14:textId="77777777" w:rsidR="0092152A" w:rsidRDefault="0092152A" w:rsidP="0092152A">
            <w:r>
              <w:t>Edit a Booking</w:t>
            </w:r>
          </w:p>
        </w:tc>
        <w:tc>
          <w:tcPr>
            <w:tcW w:w="3485" w:type="dxa"/>
          </w:tcPr>
          <w:p w14:paraId="3729A0F4" w14:textId="77777777" w:rsidR="0092152A" w:rsidRDefault="0092152A" w:rsidP="0092152A">
            <w:r>
              <w:t>Only if own booking and at valid dates and times and if room is free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53107905" w14:textId="428DF115" w:rsidR="0092152A" w:rsidRDefault="0092152A" w:rsidP="0092152A">
            <w:r>
              <w:t>User can only edit own bookings for future dates</w:t>
            </w:r>
          </w:p>
        </w:tc>
      </w:tr>
      <w:tr w:rsidR="0092152A" w14:paraId="5EE597AC" w14:textId="77777777" w:rsidTr="001A23A2">
        <w:tc>
          <w:tcPr>
            <w:tcW w:w="3485" w:type="dxa"/>
          </w:tcPr>
          <w:p w14:paraId="1EBCB5ED" w14:textId="77777777" w:rsidR="0092152A" w:rsidRDefault="0092152A" w:rsidP="0092152A">
            <w:r>
              <w:t>Cancel a Booking</w:t>
            </w:r>
          </w:p>
        </w:tc>
        <w:tc>
          <w:tcPr>
            <w:tcW w:w="3485" w:type="dxa"/>
          </w:tcPr>
          <w:p w14:paraId="489C08C2" w14:textId="77777777" w:rsidR="0092152A" w:rsidRDefault="0092152A" w:rsidP="0092152A">
            <w:r>
              <w:t>Only if own booking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2508D524" w14:textId="42B6DAF6" w:rsidR="0092152A" w:rsidRDefault="0092152A" w:rsidP="0092152A">
            <w:r>
              <w:t>User can only delete own bookings for future dates</w:t>
            </w:r>
          </w:p>
        </w:tc>
      </w:tr>
      <w:tr w:rsidR="0092152A" w14:paraId="1EE6DFF7" w14:textId="77777777" w:rsidTr="00153E83">
        <w:tc>
          <w:tcPr>
            <w:tcW w:w="3485" w:type="dxa"/>
          </w:tcPr>
          <w:p w14:paraId="28F89A45" w14:textId="46BDA9A4" w:rsidR="0092152A" w:rsidRDefault="0092152A" w:rsidP="0092152A">
            <w:r>
              <w:t>Logoff</w:t>
            </w:r>
          </w:p>
        </w:tc>
        <w:tc>
          <w:tcPr>
            <w:tcW w:w="3485" w:type="dxa"/>
          </w:tcPr>
          <w:p w14:paraId="64431B69" w14:textId="77777777" w:rsidR="0092152A" w:rsidRDefault="0092152A" w:rsidP="0092152A"/>
        </w:tc>
        <w:tc>
          <w:tcPr>
            <w:tcW w:w="3486" w:type="dxa"/>
            <w:gridSpan w:val="2"/>
            <w:shd w:val="clear" w:color="auto" w:fill="92D050"/>
          </w:tcPr>
          <w:p w14:paraId="7D7F7CE2" w14:textId="00487869" w:rsidR="0092152A" w:rsidRDefault="0092152A" w:rsidP="0092152A">
            <w:r>
              <w:t>User Logged off. Welcome user name changes to Register &amp; Logoff changes to Logon</w:t>
            </w:r>
          </w:p>
        </w:tc>
      </w:tr>
      <w:tr w:rsidR="0092152A" w14:paraId="747731BB" w14:textId="77777777" w:rsidTr="00C93732">
        <w:tc>
          <w:tcPr>
            <w:tcW w:w="3485" w:type="dxa"/>
          </w:tcPr>
          <w:p w14:paraId="1A2AD5EF" w14:textId="77777777" w:rsidR="0092152A" w:rsidRDefault="0092152A" w:rsidP="0092152A"/>
        </w:tc>
        <w:tc>
          <w:tcPr>
            <w:tcW w:w="3485" w:type="dxa"/>
          </w:tcPr>
          <w:p w14:paraId="785DE512" w14:textId="77777777" w:rsidR="0092152A" w:rsidRDefault="0092152A" w:rsidP="0092152A"/>
        </w:tc>
        <w:tc>
          <w:tcPr>
            <w:tcW w:w="3486" w:type="dxa"/>
            <w:gridSpan w:val="2"/>
          </w:tcPr>
          <w:p w14:paraId="4529ED08" w14:textId="77777777" w:rsidR="0092152A" w:rsidRDefault="0092152A" w:rsidP="0092152A"/>
        </w:tc>
      </w:tr>
      <w:tr w:rsidR="0092152A" w14:paraId="263D6774" w14:textId="77777777" w:rsidTr="00C93732">
        <w:tc>
          <w:tcPr>
            <w:tcW w:w="3485" w:type="dxa"/>
          </w:tcPr>
          <w:p w14:paraId="1BBBCD5E" w14:textId="77777777" w:rsidR="0092152A" w:rsidRDefault="0092152A" w:rsidP="0092152A"/>
        </w:tc>
        <w:tc>
          <w:tcPr>
            <w:tcW w:w="3485" w:type="dxa"/>
          </w:tcPr>
          <w:p w14:paraId="0EC2617F" w14:textId="77777777" w:rsidR="0092152A" w:rsidRDefault="0092152A" w:rsidP="0092152A"/>
        </w:tc>
        <w:tc>
          <w:tcPr>
            <w:tcW w:w="3486" w:type="dxa"/>
            <w:gridSpan w:val="2"/>
          </w:tcPr>
          <w:p w14:paraId="52231084" w14:textId="77777777" w:rsidR="0092152A" w:rsidRDefault="0092152A" w:rsidP="0092152A"/>
        </w:tc>
      </w:tr>
    </w:tbl>
    <w:p w14:paraId="72280781" w14:textId="62E7F5A2" w:rsidR="00FD4D66" w:rsidRDefault="00FD4D66"/>
    <w:p w14:paraId="77C72788" w14:textId="2E448AE3" w:rsidR="00D22743" w:rsidRDefault="00D22743"/>
    <w:p w14:paraId="1690F152" w14:textId="51869BDF" w:rsidR="00D22743" w:rsidRDefault="00D22743"/>
    <w:p w14:paraId="3416A5FC" w14:textId="63EA8492" w:rsidR="00D22743" w:rsidRDefault="00D22743"/>
    <w:p w14:paraId="36ECAE94" w14:textId="30F23FEE" w:rsidR="00D22743" w:rsidRDefault="00D22743"/>
    <w:p w14:paraId="588B50F8" w14:textId="4FEA4139" w:rsidR="00D22743" w:rsidRDefault="00D22743"/>
    <w:p w14:paraId="68D4FE66" w14:textId="4E306EF6" w:rsidR="00DF20A4" w:rsidRDefault="00DF20A4"/>
    <w:p w14:paraId="331DC064" w14:textId="176A7AD2" w:rsidR="00DF20A4" w:rsidRDefault="00DF20A4"/>
    <w:p w14:paraId="6AF6907F" w14:textId="1012398C" w:rsidR="00DF20A4" w:rsidRDefault="00DF20A4"/>
    <w:p w14:paraId="2636686F" w14:textId="10512320" w:rsidR="00DF20A4" w:rsidRDefault="00DF20A4"/>
    <w:p w14:paraId="13BD29F7" w14:textId="5AFFAA11" w:rsidR="00DF20A4" w:rsidRDefault="00DF20A4"/>
    <w:p w14:paraId="1D2C3701" w14:textId="4446D943" w:rsidR="00DF20A4" w:rsidRDefault="00DF20A4"/>
    <w:p w14:paraId="6D09A625" w14:textId="2637CC3C" w:rsidR="00DF20A4" w:rsidRDefault="00DF20A4"/>
    <w:p w14:paraId="45A2D7C3" w14:textId="133C3600" w:rsidR="00DF20A4" w:rsidRDefault="00DF20A4"/>
    <w:p w14:paraId="07F04F88" w14:textId="2927CA5B" w:rsidR="00DF20A4" w:rsidRDefault="00DF20A4"/>
    <w:p w14:paraId="768AD681" w14:textId="4753FDB6" w:rsidR="00DF20A4" w:rsidRDefault="00DF20A4"/>
    <w:p w14:paraId="7C3909DA" w14:textId="333BEF20" w:rsidR="00DF20A4" w:rsidRDefault="00DF20A4"/>
    <w:p w14:paraId="1D516D14" w14:textId="57D2528F" w:rsidR="00DF20A4" w:rsidRDefault="00DF20A4"/>
    <w:p w14:paraId="3AB61DED" w14:textId="77A6EF1A" w:rsidR="00DF20A4" w:rsidRDefault="00DF20A4"/>
    <w:p w14:paraId="5A2FA8C3" w14:textId="716A2577" w:rsidR="00DF20A4" w:rsidRDefault="00DF20A4"/>
    <w:p w14:paraId="102C4443" w14:textId="0D4385E6" w:rsidR="00DF20A4" w:rsidRDefault="00DF20A4"/>
    <w:p w14:paraId="72748DEF" w14:textId="7C7611AA" w:rsidR="00DF20A4" w:rsidRDefault="00DF20A4"/>
    <w:p w14:paraId="5890B319" w14:textId="4233A82A" w:rsidR="00DF20A4" w:rsidRDefault="00DF20A4"/>
    <w:tbl>
      <w:tblPr>
        <w:tblStyle w:val="TableGrid"/>
        <w:tblW w:w="10627" w:type="dxa"/>
        <w:tblLayout w:type="fixed"/>
        <w:tblLook w:val="04A0" w:firstRow="1" w:lastRow="0" w:firstColumn="1" w:lastColumn="0" w:noHBand="0" w:noVBand="1"/>
      </w:tblPr>
      <w:tblGrid>
        <w:gridCol w:w="846"/>
        <w:gridCol w:w="1843"/>
        <w:gridCol w:w="3765"/>
        <w:gridCol w:w="4173"/>
      </w:tblGrid>
      <w:tr w:rsidR="004C6517" w14:paraId="6651784A" w14:textId="77777777" w:rsidTr="00DF20A4">
        <w:trPr>
          <w:trHeight w:val="196"/>
        </w:trPr>
        <w:tc>
          <w:tcPr>
            <w:tcW w:w="10627" w:type="dxa"/>
            <w:gridSpan w:val="4"/>
          </w:tcPr>
          <w:p w14:paraId="3553AE46" w14:textId="173D5AD6" w:rsidR="004C6517" w:rsidRPr="005B5B44" w:rsidRDefault="004C6517" w:rsidP="005B5B44">
            <w:pPr>
              <w:jc w:val="center"/>
              <w:rPr>
                <w:b/>
                <w:sz w:val="36"/>
                <w:szCs w:val="36"/>
                <w:u w:val="single"/>
              </w:rPr>
            </w:pPr>
            <w:r w:rsidRPr="005B5B44">
              <w:rPr>
                <w:b/>
                <w:sz w:val="36"/>
                <w:szCs w:val="36"/>
                <w:u w:val="single"/>
              </w:rPr>
              <w:lastRenderedPageBreak/>
              <w:t xml:space="preserve">URI </w:t>
            </w:r>
            <w:r w:rsidR="0085684D">
              <w:rPr>
                <w:b/>
                <w:sz w:val="36"/>
                <w:szCs w:val="36"/>
                <w:u w:val="single"/>
              </w:rPr>
              <w:t>Addressing Scheme</w:t>
            </w:r>
          </w:p>
        </w:tc>
      </w:tr>
      <w:tr w:rsidR="004C6517" w:rsidRPr="008B3E33" w14:paraId="45BABFD2" w14:textId="77777777" w:rsidTr="00737814">
        <w:trPr>
          <w:trHeight w:val="196"/>
        </w:trPr>
        <w:tc>
          <w:tcPr>
            <w:tcW w:w="846" w:type="dxa"/>
          </w:tcPr>
          <w:p w14:paraId="31893563" w14:textId="77777777" w:rsidR="004C6517" w:rsidRPr="008B3E33" w:rsidRDefault="004C6517" w:rsidP="00C93732">
            <w:pPr>
              <w:rPr>
                <w:b/>
              </w:rPr>
            </w:pPr>
            <w:bookmarkStart w:id="1" w:name="_Hlk513744090"/>
            <w:r w:rsidRPr="008B3E33">
              <w:rPr>
                <w:b/>
              </w:rPr>
              <w:t>Action Type</w:t>
            </w:r>
          </w:p>
        </w:tc>
        <w:tc>
          <w:tcPr>
            <w:tcW w:w="1843" w:type="dxa"/>
          </w:tcPr>
          <w:p w14:paraId="77D1D5D4" w14:textId="7AEA0D08" w:rsidR="004C6517" w:rsidRPr="008B3E33" w:rsidRDefault="004C6517" w:rsidP="00C93732">
            <w:pPr>
              <w:rPr>
                <w:b/>
                <w:color w:val="FF0000"/>
              </w:rPr>
            </w:pPr>
            <w:r w:rsidRPr="008B3E33">
              <w:rPr>
                <w:b/>
              </w:rPr>
              <w:t>Path</w:t>
            </w:r>
            <w:r w:rsidR="008F4AF9" w:rsidRPr="008B3E33">
              <w:rPr>
                <w:b/>
              </w:rPr>
              <w:t xml:space="preserve"> – </w:t>
            </w:r>
            <w:r w:rsidR="008F4AF9" w:rsidRPr="008B3E33">
              <w:rPr>
                <w:b/>
                <w:color w:val="FF0000"/>
              </w:rPr>
              <w:t>TO BE DELETED</w:t>
            </w:r>
          </w:p>
        </w:tc>
        <w:tc>
          <w:tcPr>
            <w:tcW w:w="3765" w:type="dxa"/>
          </w:tcPr>
          <w:p w14:paraId="48050F11" w14:textId="4A8058DD" w:rsidR="004C6517" w:rsidRPr="008B3E33" w:rsidRDefault="004C6517" w:rsidP="00C93732">
            <w:pPr>
              <w:rPr>
                <w:b/>
              </w:rPr>
            </w:pPr>
            <w:r w:rsidRPr="008B3E33">
              <w:rPr>
                <w:b/>
              </w:rPr>
              <w:t>Route</w:t>
            </w:r>
          </w:p>
        </w:tc>
        <w:tc>
          <w:tcPr>
            <w:tcW w:w="4173" w:type="dxa"/>
          </w:tcPr>
          <w:p w14:paraId="051FCC22" w14:textId="77777777" w:rsidR="004C6517" w:rsidRPr="008B3E33" w:rsidRDefault="004C6517" w:rsidP="00C93732">
            <w:pPr>
              <w:rPr>
                <w:b/>
              </w:rPr>
            </w:pPr>
            <w:r w:rsidRPr="008B3E33">
              <w:rPr>
                <w:b/>
              </w:rPr>
              <w:t>Purpose</w:t>
            </w:r>
          </w:p>
        </w:tc>
      </w:tr>
      <w:tr w:rsidR="008F4AF9" w14:paraId="6B95ACAD" w14:textId="77777777" w:rsidTr="00737814">
        <w:trPr>
          <w:trHeight w:val="196"/>
        </w:trPr>
        <w:tc>
          <w:tcPr>
            <w:tcW w:w="846" w:type="dxa"/>
          </w:tcPr>
          <w:p w14:paraId="51ADBC21" w14:textId="7A8D6384" w:rsidR="008F4AF9" w:rsidRPr="00DF20A4" w:rsidRDefault="008F4AF9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11171B81" w14:textId="77777777" w:rsidR="008F4AF9" w:rsidRPr="00DF20A4" w:rsidRDefault="008F4AF9" w:rsidP="00C93732">
            <w:pPr>
              <w:rPr>
                <w:sz w:val="20"/>
                <w:szCs w:val="20"/>
              </w:rPr>
            </w:pPr>
          </w:p>
        </w:tc>
        <w:tc>
          <w:tcPr>
            <w:tcW w:w="3765" w:type="dxa"/>
          </w:tcPr>
          <w:p w14:paraId="3E86CB5A" w14:textId="28F7E958" w:rsidR="008F4AF9" w:rsidRPr="00DF20A4" w:rsidRDefault="00EE20E2" w:rsidP="00C93732">
            <w:pPr>
              <w:rPr>
                <w:sz w:val="20"/>
                <w:szCs w:val="20"/>
              </w:rPr>
            </w:pPr>
            <w:hyperlink r:id="rId8" w:history="1">
              <w:r w:rsidR="008F4AF9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</w:rPr>
                <w:t>49682</w:t>
              </w:r>
              <w:r w:rsidR="008F4AF9"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="008F4AF9" w:rsidRPr="00DF20A4">
              <w:rPr>
                <w:sz w:val="20"/>
                <w:szCs w:val="20"/>
              </w:rPr>
              <w:t xml:space="preserve"> or </w:t>
            </w:r>
            <w:hyperlink r:id="rId9" w:history="1">
              <w:r w:rsidR="00DF20A4" w:rsidRPr="00916E8D">
                <w:rPr>
                  <w:rStyle w:val="Hyperlink"/>
                  <w:sz w:val="20"/>
                  <w:szCs w:val="20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</w:rPr>
                <w:t>49682</w:t>
              </w:r>
              <w:r w:rsidR="00DF20A4" w:rsidRPr="00916E8D">
                <w:rPr>
                  <w:rStyle w:val="Hyperlink"/>
                  <w:sz w:val="20"/>
                  <w:szCs w:val="20"/>
                </w:rPr>
                <w:t>/Home/</w:t>
              </w:r>
            </w:hyperlink>
            <w:r w:rsidR="008F4AF9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</w:tcPr>
          <w:p w14:paraId="54340AF8" w14:textId="08D4D74F" w:rsidR="008F4AF9" w:rsidRPr="00DF20A4" w:rsidRDefault="008F4AF9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Access the Home </w:t>
            </w:r>
            <w:r w:rsidR="00E10636" w:rsidRPr="00DF20A4">
              <w:rPr>
                <w:sz w:val="20"/>
                <w:szCs w:val="20"/>
              </w:rPr>
              <w:t>p</w:t>
            </w:r>
            <w:r w:rsidRPr="00DF20A4">
              <w:rPr>
                <w:sz w:val="20"/>
                <w:szCs w:val="20"/>
              </w:rPr>
              <w:t>age</w:t>
            </w:r>
          </w:p>
        </w:tc>
      </w:tr>
      <w:tr w:rsidR="008F4AF9" w14:paraId="7BC637B7" w14:textId="77777777" w:rsidTr="00737814">
        <w:trPr>
          <w:trHeight w:val="196"/>
        </w:trPr>
        <w:tc>
          <w:tcPr>
            <w:tcW w:w="846" w:type="dxa"/>
          </w:tcPr>
          <w:p w14:paraId="038E5B3D" w14:textId="32BBDA5C" w:rsidR="008F4AF9" w:rsidRPr="00DF20A4" w:rsidRDefault="008F4AF9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074ED5EE" w14:textId="77777777" w:rsidR="008F4AF9" w:rsidRPr="00DF20A4" w:rsidRDefault="008F4AF9" w:rsidP="00C93732">
            <w:pPr>
              <w:rPr>
                <w:sz w:val="20"/>
                <w:szCs w:val="20"/>
              </w:rPr>
            </w:pPr>
          </w:p>
        </w:tc>
        <w:tc>
          <w:tcPr>
            <w:tcW w:w="3765" w:type="dxa"/>
          </w:tcPr>
          <w:p w14:paraId="7671C9B9" w14:textId="56749178" w:rsidR="008F4AF9" w:rsidRPr="00DF20A4" w:rsidRDefault="00EE20E2" w:rsidP="00C93732">
            <w:pPr>
              <w:rPr>
                <w:sz w:val="20"/>
                <w:szCs w:val="20"/>
              </w:rPr>
            </w:pPr>
            <w:hyperlink r:id="rId10" w:history="1">
              <w:r w:rsidR="00E10636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</w:rPr>
                <w:t>49682</w:t>
              </w:r>
              <w:r w:rsidR="00E10636" w:rsidRPr="00DF20A4">
                <w:rPr>
                  <w:rStyle w:val="Hyperlink"/>
                  <w:sz w:val="20"/>
                  <w:szCs w:val="20"/>
                </w:rPr>
                <w:t>/Home/About</w:t>
              </w:r>
            </w:hyperlink>
            <w:r w:rsidR="00E10636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</w:tcPr>
          <w:p w14:paraId="0654BC3E" w14:textId="485D92D9" w:rsidR="008F4AF9" w:rsidRPr="00DF20A4" w:rsidRDefault="00E10636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ccess the About page</w:t>
            </w:r>
          </w:p>
        </w:tc>
      </w:tr>
      <w:tr w:rsidR="004C6517" w14:paraId="7A0449DB" w14:textId="77777777" w:rsidTr="00737814">
        <w:trPr>
          <w:trHeight w:val="289"/>
        </w:trPr>
        <w:tc>
          <w:tcPr>
            <w:tcW w:w="846" w:type="dxa"/>
          </w:tcPr>
          <w:p w14:paraId="285DB5CE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2E14637F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</w:p>
        </w:tc>
        <w:tc>
          <w:tcPr>
            <w:tcW w:w="3765" w:type="dxa"/>
          </w:tcPr>
          <w:p w14:paraId="5F39D9CC" w14:textId="2ABDB443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Meeting Rooms</w:t>
            </w:r>
          </w:p>
          <w:p w14:paraId="49655F12" w14:textId="77777777" w:rsidR="004C6517" w:rsidRPr="00DF20A4" w:rsidRDefault="004C6517" w:rsidP="00C93732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</w:tcPr>
          <w:p w14:paraId="50FD07F6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</w:t>
            </w:r>
          </w:p>
        </w:tc>
      </w:tr>
      <w:tr w:rsidR="008B3E33" w14:paraId="2D029813" w14:textId="77777777" w:rsidTr="00737814">
        <w:trPr>
          <w:trHeight w:val="289"/>
        </w:trPr>
        <w:tc>
          <w:tcPr>
            <w:tcW w:w="846" w:type="dxa"/>
          </w:tcPr>
          <w:p w14:paraId="6F6D1D8F" w14:textId="1D637268" w:rsidR="008B3E33" w:rsidRPr="00DF20A4" w:rsidRDefault="008B3E33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4813E206" w14:textId="77777777" w:rsidR="008B3E33" w:rsidRPr="00DF20A4" w:rsidRDefault="008B3E33" w:rsidP="00C93732">
            <w:pPr>
              <w:rPr>
                <w:rFonts w:ascii="Consolas" w:hAnsi="Consolas" w:cs="Consolas"/>
                <w:color w:val="008000"/>
                <w:sz w:val="20"/>
                <w:szCs w:val="20"/>
              </w:rPr>
            </w:pPr>
          </w:p>
        </w:tc>
        <w:tc>
          <w:tcPr>
            <w:tcW w:w="3765" w:type="dxa"/>
          </w:tcPr>
          <w:p w14:paraId="3DD2C963" w14:textId="78734824" w:rsidR="008B3E33" w:rsidRPr="00DF20A4" w:rsidRDefault="00EE20E2" w:rsidP="00C93732">
            <w:pPr>
              <w:rPr>
                <w:sz w:val="20"/>
                <w:szCs w:val="20"/>
              </w:rPr>
            </w:pPr>
            <w:hyperlink r:id="rId11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8B3E33" w:rsidRPr="00DF20A4">
                <w:rPr>
                  <w:rStyle w:val="Hyperlink"/>
                  <w:sz w:val="20"/>
                  <w:szCs w:val="20"/>
                </w:rPr>
                <w:t>/MeetingRooms?sortOrder=name_desc</w:t>
              </w:r>
            </w:hyperlink>
            <w:r w:rsidR="008B3E33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</w:tcPr>
          <w:p w14:paraId="5A84A033" w14:textId="7D534A4B" w:rsidR="008B3E33" w:rsidRPr="00DF20A4" w:rsidRDefault="008B3E33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 sorted by name descending</w:t>
            </w:r>
          </w:p>
        </w:tc>
      </w:tr>
      <w:tr w:rsidR="008B3E33" w14:paraId="78C0AB93" w14:textId="77777777" w:rsidTr="00737814">
        <w:trPr>
          <w:trHeight w:val="289"/>
        </w:trPr>
        <w:tc>
          <w:tcPr>
            <w:tcW w:w="846" w:type="dxa"/>
          </w:tcPr>
          <w:p w14:paraId="228D6890" w14:textId="20E218E9" w:rsidR="008B3E33" w:rsidRPr="00DF20A4" w:rsidRDefault="008B3E33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25F11616" w14:textId="77777777" w:rsidR="008B3E33" w:rsidRPr="00DF20A4" w:rsidRDefault="008B3E33" w:rsidP="00C93732">
            <w:pPr>
              <w:rPr>
                <w:rFonts w:ascii="Consolas" w:hAnsi="Consolas" w:cs="Consolas"/>
                <w:color w:val="008000"/>
                <w:sz w:val="20"/>
                <w:szCs w:val="20"/>
              </w:rPr>
            </w:pPr>
          </w:p>
        </w:tc>
        <w:tc>
          <w:tcPr>
            <w:tcW w:w="3765" w:type="dxa"/>
          </w:tcPr>
          <w:p w14:paraId="2CE8FF31" w14:textId="723A7BAD" w:rsidR="008B3E33" w:rsidRPr="00DF20A4" w:rsidRDefault="00EE20E2" w:rsidP="00C93732">
            <w:pPr>
              <w:rPr>
                <w:sz w:val="20"/>
                <w:szCs w:val="20"/>
                <w:lang w:val="en-US"/>
              </w:rPr>
            </w:pPr>
            <w:hyperlink r:id="rId12" w:history="1">
              <w:r>
                <w:rPr>
                  <w:rStyle w:val="Hyperlink"/>
                  <w:sz w:val="20"/>
                  <w:szCs w:val="20"/>
                  <w:lang w:val="en-US"/>
                </w:rPr>
                <w:t>http://imeet.azurewebsites.net</w:t>
              </w:r>
              <w:r w:rsidR="008B3E33" w:rsidRPr="00DF20A4">
                <w:rPr>
                  <w:rStyle w:val="Hyperlink"/>
                  <w:sz w:val="20"/>
                  <w:szCs w:val="20"/>
                  <w:lang w:val="en-US"/>
                </w:rPr>
                <w:t>/MeetingRooms?sortOrder=Size</w:t>
              </w:r>
            </w:hyperlink>
            <w:r w:rsidR="008B3E33" w:rsidRPr="00DF20A4">
              <w:rPr>
                <w:sz w:val="20"/>
                <w:szCs w:val="20"/>
                <w:lang w:val="en-US"/>
              </w:rPr>
              <w:t xml:space="preserve"> or </w:t>
            </w:r>
            <w:hyperlink r:id="rId13" w:history="1">
              <w:r>
                <w:rPr>
                  <w:rStyle w:val="Hyperlink"/>
                  <w:sz w:val="20"/>
                  <w:szCs w:val="20"/>
                  <w:lang w:val="en-US"/>
                </w:rPr>
                <w:t>http://imeet.azurewebsites.net</w:t>
              </w:r>
              <w:r w:rsidR="008B3E33" w:rsidRPr="00DF20A4">
                <w:rPr>
                  <w:rStyle w:val="Hyperlink"/>
                  <w:sz w:val="20"/>
                  <w:szCs w:val="20"/>
                  <w:lang w:val="en-US"/>
                </w:rPr>
                <w:t>/MeetingRooms?sortOrder=size_desc</w:t>
              </w:r>
            </w:hyperlink>
            <w:r w:rsidR="008B3E33" w:rsidRPr="00DF20A4">
              <w:rPr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4173" w:type="dxa"/>
          </w:tcPr>
          <w:p w14:paraId="0192D34C" w14:textId="11F4C5B9" w:rsidR="008B3E33" w:rsidRPr="00DF20A4" w:rsidRDefault="008B3E33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 sorted by size (ascending or descending)</w:t>
            </w:r>
          </w:p>
        </w:tc>
      </w:tr>
      <w:tr w:rsidR="004C6517" w14:paraId="30219EE2" w14:textId="77777777" w:rsidTr="00737814">
        <w:trPr>
          <w:trHeight w:val="295"/>
        </w:trPr>
        <w:tc>
          <w:tcPr>
            <w:tcW w:w="846" w:type="dxa"/>
          </w:tcPr>
          <w:p w14:paraId="11924C6D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348A9A6F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Details/{keyword}</w:t>
            </w:r>
          </w:p>
        </w:tc>
        <w:tc>
          <w:tcPr>
            <w:tcW w:w="3765" w:type="dxa"/>
          </w:tcPr>
          <w:p w14:paraId="4FAD7351" w14:textId="5D549BEC" w:rsidR="004C6517" w:rsidRPr="00DF20A4" w:rsidRDefault="00EE20E2" w:rsidP="00C93732">
            <w:pPr>
              <w:rPr>
                <w:sz w:val="20"/>
                <w:szCs w:val="20"/>
              </w:rPr>
            </w:pPr>
            <w:hyperlink r:id="rId14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E10636" w:rsidRPr="00DF20A4">
                <w:rPr>
                  <w:rStyle w:val="Hyperlink"/>
                  <w:sz w:val="20"/>
                  <w:szCs w:val="20"/>
                </w:rPr>
                <w:t>/MeetingRooms/Details?keyword=Board%20Room</w:t>
              </w:r>
            </w:hyperlink>
            <w:r w:rsidR="00E10636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</w:tcPr>
          <w:p w14:paraId="4C2DD02E" w14:textId="66A8D86C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</w:t>
            </w:r>
            <w:r w:rsidR="00E10636" w:rsidRPr="00DF20A4">
              <w:rPr>
                <w:sz w:val="20"/>
                <w:szCs w:val="20"/>
              </w:rPr>
              <w:t xml:space="preserve"> details of</w:t>
            </w:r>
            <w:r w:rsidRPr="00DF20A4">
              <w:rPr>
                <w:sz w:val="20"/>
                <w:szCs w:val="20"/>
              </w:rPr>
              <w:t xml:space="preserve"> Meeting Rooms with containing certain keyword</w:t>
            </w:r>
          </w:p>
        </w:tc>
      </w:tr>
      <w:tr w:rsidR="004C6517" w14:paraId="186F8979" w14:textId="77777777" w:rsidTr="00737814">
        <w:trPr>
          <w:trHeight w:val="289"/>
        </w:trPr>
        <w:tc>
          <w:tcPr>
            <w:tcW w:w="846" w:type="dxa"/>
          </w:tcPr>
          <w:p w14:paraId="14D9012C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640EA9E2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Create</w:t>
            </w:r>
          </w:p>
        </w:tc>
        <w:tc>
          <w:tcPr>
            <w:tcW w:w="3765" w:type="dxa"/>
          </w:tcPr>
          <w:p w14:paraId="21982616" w14:textId="0831959E" w:rsidR="004C6517" w:rsidRPr="00DF20A4" w:rsidRDefault="00EE20E2" w:rsidP="00C93732">
            <w:pPr>
              <w:rPr>
                <w:sz w:val="20"/>
                <w:szCs w:val="20"/>
              </w:rPr>
            </w:pPr>
            <w:hyperlink r:id="rId15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4C6517"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="004C6517" w:rsidRPr="00DF20A4">
              <w:rPr>
                <w:sz w:val="20"/>
                <w:szCs w:val="20"/>
              </w:rPr>
              <w:t>MeetingRooms/Create</w:t>
            </w:r>
          </w:p>
          <w:p w14:paraId="64F9CB71" w14:textId="77777777" w:rsidR="004C6517" w:rsidRPr="00DF20A4" w:rsidRDefault="004C6517" w:rsidP="00C93732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E2EFD9" w:themeFill="accent6" w:themeFillTint="33"/>
          </w:tcPr>
          <w:p w14:paraId="5DFEA9C2" w14:textId="687DED60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Create Meeting Room GET</w:t>
            </w:r>
          </w:p>
        </w:tc>
      </w:tr>
      <w:tr w:rsidR="004C6517" w14:paraId="09F715E5" w14:textId="77777777" w:rsidTr="00737814">
        <w:trPr>
          <w:trHeight w:val="289"/>
        </w:trPr>
        <w:tc>
          <w:tcPr>
            <w:tcW w:w="846" w:type="dxa"/>
          </w:tcPr>
          <w:p w14:paraId="09F99EB5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484A3EA0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POS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Create</w:t>
            </w:r>
          </w:p>
        </w:tc>
        <w:tc>
          <w:tcPr>
            <w:tcW w:w="3765" w:type="dxa"/>
          </w:tcPr>
          <w:p w14:paraId="022FB9C7" w14:textId="155FFFD9" w:rsidR="004C6517" w:rsidRPr="00DF20A4" w:rsidRDefault="00EE20E2" w:rsidP="00A0399E">
            <w:pPr>
              <w:rPr>
                <w:sz w:val="20"/>
                <w:szCs w:val="20"/>
              </w:rPr>
            </w:pPr>
            <w:hyperlink r:id="rId16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4C6517"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="004C6517" w:rsidRPr="00DF20A4">
              <w:rPr>
                <w:sz w:val="20"/>
                <w:szCs w:val="20"/>
              </w:rPr>
              <w:t>MeetingRooms/Create</w:t>
            </w:r>
          </w:p>
          <w:p w14:paraId="422ED353" w14:textId="77777777" w:rsidR="004C6517" w:rsidRPr="00DF20A4" w:rsidRDefault="004C6517" w:rsidP="00C93732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E2EFD9" w:themeFill="accent6" w:themeFillTint="33"/>
          </w:tcPr>
          <w:p w14:paraId="196E005B" w14:textId="419ADA3D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Create Meeting Room POST</w:t>
            </w:r>
          </w:p>
        </w:tc>
      </w:tr>
      <w:tr w:rsidR="004C6517" w14:paraId="3E508E29" w14:textId="77777777" w:rsidTr="00737814">
        <w:trPr>
          <w:trHeight w:val="295"/>
        </w:trPr>
        <w:tc>
          <w:tcPr>
            <w:tcW w:w="846" w:type="dxa"/>
          </w:tcPr>
          <w:p w14:paraId="670F9A20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5C98B6B5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Edit/5</w:t>
            </w:r>
          </w:p>
        </w:tc>
        <w:tc>
          <w:tcPr>
            <w:tcW w:w="3765" w:type="dxa"/>
          </w:tcPr>
          <w:p w14:paraId="69A62BF9" w14:textId="1ADCA756" w:rsidR="004C6517" w:rsidRPr="00DF20A4" w:rsidRDefault="00EE20E2" w:rsidP="00A039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="004C6517" w:rsidRPr="00DF20A4">
              <w:rPr>
                <w:sz w:val="20"/>
                <w:szCs w:val="20"/>
              </w:rPr>
              <w:t>/Meeting Rooms/Edit/5</w:t>
            </w:r>
          </w:p>
          <w:p w14:paraId="26F1D0B7" w14:textId="77777777" w:rsidR="004C6517" w:rsidRPr="00DF20A4" w:rsidRDefault="004C6517" w:rsidP="00A0399E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FFF2CC" w:themeFill="accent4" w:themeFillTint="33"/>
          </w:tcPr>
          <w:p w14:paraId="25E0CD7B" w14:textId="6A74654E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Edit/Change Meeting Room data GET with identifier 5</w:t>
            </w:r>
          </w:p>
        </w:tc>
      </w:tr>
      <w:tr w:rsidR="004C6517" w14:paraId="59DD819C" w14:textId="77777777" w:rsidTr="00737814">
        <w:trPr>
          <w:trHeight w:val="289"/>
        </w:trPr>
        <w:tc>
          <w:tcPr>
            <w:tcW w:w="846" w:type="dxa"/>
          </w:tcPr>
          <w:p w14:paraId="336A8347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183B001B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POS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Edit/5</w:t>
            </w:r>
          </w:p>
        </w:tc>
        <w:tc>
          <w:tcPr>
            <w:tcW w:w="3765" w:type="dxa"/>
          </w:tcPr>
          <w:p w14:paraId="2A7FBFF6" w14:textId="5B191549" w:rsidR="004C6517" w:rsidRPr="00DF20A4" w:rsidRDefault="00EE20E2" w:rsidP="00A039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="004C6517" w:rsidRPr="00DF20A4">
              <w:rPr>
                <w:sz w:val="20"/>
                <w:szCs w:val="20"/>
              </w:rPr>
              <w:t>/Meeting Rooms/Edit/5</w:t>
            </w:r>
          </w:p>
          <w:p w14:paraId="01F40408" w14:textId="77777777" w:rsidR="004C6517" w:rsidRPr="00DF20A4" w:rsidRDefault="004C6517" w:rsidP="00A0399E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FFF2CC" w:themeFill="accent4" w:themeFillTint="33"/>
          </w:tcPr>
          <w:p w14:paraId="094B5B36" w14:textId="07914ED5" w:rsidR="004C6517" w:rsidRPr="00DF20A4" w:rsidRDefault="004C6517" w:rsidP="008B3E33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B: Edit/Change Meeting Room </w:t>
            </w:r>
            <w:r w:rsidR="00AD1844" w:rsidRPr="00DF20A4">
              <w:rPr>
                <w:sz w:val="20"/>
                <w:szCs w:val="20"/>
              </w:rPr>
              <w:t>d</w:t>
            </w:r>
            <w:r w:rsidRPr="00DF20A4">
              <w:rPr>
                <w:sz w:val="20"/>
                <w:szCs w:val="20"/>
              </w:rPr>
              <w:t>ata POST</w:t>
            </w:r>
            <w:r w:rsidR="008B3E33" w:rsidRPr="00DF20A4">
              <w:rPr>
                <w:sz w:val="20"/>
                <w:szCs w:val="20"/>
              </w:rPr>
              <w:t xml:space="preserve"> </w:t>
            </w:r>
            <w:r w:rsidRPr="00DF20A4">
              <w:rPr>
                <w:sz w:val="20"/>
                <w:szCs w:val="20"/>
              </w:rPr>
              <w:t>with identifier 5</w:t>
            </w:r>
          </w:p>
        </w:tc>
      </w:tr>
      <w:tr w:rsidR="008B3E33" w14:paraId="526D9479" w14:textId="77777777" w:rsidTr="00737814">
        <w:trPr>
          <w:trHeight w:val="289"/>
        </w:trPr>
        <w:tc>
          <w:tcPr>
            <w:tcW w:w="846" w:type="dxa"/>
          </w:tcPr>
          <w:p w14:paraId="709B6A2A" w14:textId="5A81A791" w:rsidR="008B3E33" w:rsidRPr="00DF20A4" w:rsidRDefault="008B3E33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1544C24C" w14:textId="77777777" w:rsidR="008B3E33" w:rsidRPr="00DF20A4" w:rsidRDefault="008B3E33" w:rsidP="00A0399E">
            <w:pPr>
              <w:rPr>
                <w:rFonts w:ascii="Consolas" w:hAnsi="Consolas" w:cs="Consolas"/>
                <w:color w:val="008000"/>
                <w:sz w:val="20"/>
                <w:szCs w:val="20"/>
              </w:rPr>
            </w:pPr>
          </w:p>
        </w:tc>
        <w:tc>
          <w:tcPr>
            <w:tcW w:w="3765" w:type="dxa"/>
          </w:tcPr>
          <w:p w14:paraId="09DEACF6" w14:textId="325D698B" w:rsidR="008B3E33" w:rsidRPr="00DF20A4" w:rsidRDefault="00EE20E2" w:rsidP="00A039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="008B3E33" w:rsidRPr="00DF20A4">
              <w:rPr>
                <w:sz w:val="20"/>
                <w:szCs w:val="20"/>
              </w:rPr>
              <w:t>/MeetingRooms/Delete/5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3E9E1A8E" w14:textId="087898BA" w:rsidR="008B3E33" w:rsidRPr="00DF20A4" w:rsidRDefault="0085684D" w:rsidP="008B3E33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View details of meeting room to delete for confirmation</w:t>
            </w:r>
          </w:p>
        </w:tc>
      </w:tr>
      <w:tr w:rsidR="004C6517" w14:paraId="584866C9" w14:textId="77777777" w:rsidTr="00737814">
        <w:trPr>
          <w:trHeight w:val="295"/>
        </w:trPr>
        <w:tc>
          <w:tcPr>
            <w:tcW w:w="846" w:type="dxa"/>
          </w:tcPr>
          <w:p w14:paraId="21C21E12" w14:textId="7D4D7C3A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DELETE</w:t>
            </w:r>
          </w:p>
        </w:tc>
        <w:tc>
          <w:tcPr>
            <w:tcW w:w="1843" w:type="dxa"/>
          </w:tcPr>
          <w:p w14:paraId="2F0852FC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Delete/5</w:t>
            </w:r>
          </w:p>
        </w:tc>
        <w:tc>
          <w:tcPr>
            <w:tcW w:w="3765" w:type="dxa"/>
          </w:tcPr>
          <w:p w14:paraId="6D645B18" w14:textId="4AAB0E18" w:rsidR="004C6517" w:rsidRPr="00DF20A4" w:rsidRDefault="00EE20E2" w:rsidP="00A039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="004C6517" w:rsidRPr="00DF20A4">
              <w:rPr>
                <w:sz w:val="20"/>
                <w:szCs w:val="20"/>
              </w:rPr>
              <w:t>/Meeting Rooms/Delete/5</w:t>
            </w:r>
          </w:p>
          <w:p w14:paraId="3E07A7D9" w14:textId="77777777" w:rsidR="004C6517" w:rsidRPr="00DF20A4" w:rsidRDefault="004C6517" w:rsidP="00A0399E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FFF2CC" w:themeFill="accent4" w:themeFillTint="33"/>
          </w:tcPr>
          <w:p w14:paraId="46BEFAAF" w14:textId="5A2D73A1" w:rsidR="004C6517" w:rsidRPr="00DF20A4" w:rsidRDefault="0085684D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</w:t>
            </w:r>
            <w:r w:rsidR="004C6517" w:rsidRPr="00DF20A4">
              <w:rPr>
                <w:sz w:val="20"/>
                <w:szCs w:val="20"/>
              </w:rPr>
              <w:t>: Delete Meeting Room with identifier 5</w:t>
            </w:r>
          </w:p>
        </w:tc>
      </w:tr>
      <w:tr w:rsidR="004C6517" w14:paraId="217145F3" w14:textId="77777777" w:rsidTr="00737814">
        <w:trPr>
          <w:trHeight w:val="190"/>
        </w:trPr>
        <w:tc>
          <w:tcPr>
            <w:tcW w:w="846" w:type="dxa"/>
          </w:tcPr>
          <w:p w14:paraId="6C9C2367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3D072652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GET: Booking/Index</w:t>
            </w:r>
          </w:p>
        </w:tc>
        <w:tc>
          <w:tcPr>
            <w:tcW w:w="3765" w:type="dxa"/>
          </w:tcPr>
          <w:p w14:paraId="5655F406" w14:textId="2E775BED" w:rsidR="004C6517" w:rsidRPr="00DF20A4" w:rsidRDefault="00EE20E2" w:rsidP="00A0399E">
            <w:pPr>
              <w:rPr>
                <w:sz w:val="20"/>
                <w:szCs w:val="20"/>
              </w:rPr>
            </w:pPr>
            <w:hyperlink r:id="rId17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AD1844" w:rsidRPr="00DF20A4">
                <w:rPr>
                  <w:rStyle w:val="Hyperlink"/>
                  <w:sz w:val="20"/>
                  <w:szCs w:val="20"/>
                </w:rPr>
                <w:t>/Booking/Index</w:t>
              </w:r>
            </w:hyperlink>
            <w:r w:rsidR="00AD1844" w:rsidRPr="00DF20A4">
              <w:rPr>
                <w:sz w:val="20"/>
                <w:szCs w:val="20"/>
              </w:rPr>
              <w:t xml:space="preserve"> or </w:t>
            </w:r>
            <w:hyperlink r:id="rId18" w:history="1">
              <w:r>
                <w:rPr>
                  <w:rStyle w:val="Hyperlink"/>
                  <w:sz w:val="20"/>
                  <w:szCs w:val="20"/>
                </w:rPr>
                <w:t>http://im</w:t>
              </w:r>
              <w:bookmarkStart w:id="2" w:name="_GoBack"/>
              <w:bookmarkEnd w:id="2"/>
              <w:r>
                <w:rPr>
                  <w:rStyle w:val="Hyperlink"/>
                  <w:sz w:val="20"/>
                  <w:szCs w:val="20"/>
                </w:rPr>
                <w:t>eet.azurewebsites.net</w:t>
              </w:r>
              <w:r w:rsidR="00AD1844" w:rsidRPr="00DF20A4">
                <w:rPr>
                  <w:rStyle w:val="Hyperlink"/>
                  <w:sz w:val="20"/>
                  <w:szCs w:val="20"/>
                </w:rPr>
                <w:t>/Booking</w:t>
              </w:r>
            </w:hyperlink>
            <w:r w:rsidR="00AD1844" w:rsidRPr="00DF20A4">
              <w:rPr>
                <w:sz w:val="20"/>
                <w:szCs w:val="20"/>
              </w:rPr>
              <w:t xml:space="preserve"> </w:t>
            </w:r>
          </w:p>
          <w:p w14:paraId="3A7F7B06" w14:textId="77777777" w:rsidR="004C6517" w:rsidRPr="00DF20A4" w:rsidRDefault="004C6517" w:rsidP="00A0399E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</w:tcPr>
          <w:p w14:paraId="479F5DC9" w14:textId="1A61DCE9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View </w:t>
            </w:r>
            <w:r w:rsidR="0085684D" w:rsidRPr="00DF20A4">
              <w:rPr>
                <w:sz w:val="20"/>
                <w:szCs w:val="20"/>
              </w:rPr>
              <w:t>all bookings if admin user or view own bookings if regular users</w:t>
            </w:r>
          </w:p>
        </w:tc>
      </w:tr>
      <w:tr w:rsidR="004C6517" w14:paraId="2DA636AA" w14:textId="77777777" w:rsidTr="00737814">
        <w:trPr>
          <w:trHeight w:val="196"/>
        </w:trPr>
        <w:tc>
          <w:tcPr>
            <w:tcW w:w="846" w:type="dxa"/>
          </w:tcPr>
          <w:p w14:paraId="11954011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25C775EA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GET: Booking/Create</w:t>
            </w:r>
          </w:p>
        </w:tc>
        <w:tc>
          <w:tcPr>
            <w:tcW w:w="3765" w:type="dxa"/>
          </w:tcPr>
          <w:p w14:paraId="70034C26" w14:textId="2414F74C" w:rsidR="004C6517" w:rsidRPr="00DF20A4" w:rsidRDefault="00EE20E2" w:rsidP="00A039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="004C6517" w:rsidRPr="00DF20A4">
              <w:rPr>
                <w:sz w:val="20"/>
                <w:szCs w:val="20"/>
              </w:rPr>
              <w:t>/Booking/Create</w:t>
            </w:r>
          </w:p>
          <w:p w14:paraId="498D4C35" w14:textId="77777777" w:rsidR="004C6517" w:rsidRPr="00DF20A4" w:rsidRDefault="004C6517" w:rsidP="00A0399E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E7E6E6" w:themeFill="background2"/>
          </w:tcPr>
          <w:p w14:paraId="4CB17794" w14:textId="2E0C8890" w:rsidR="004C6517" w:rsidRPr="00DF20A4" w:rsidRDefault="0085684D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Find available rooms at a specific date and times</w:t>
            </w:r>
          </w:p>
        </w:tc>
      </w:tr>
      <w:tr w:rsidR="004C6517" w14:paraId="645329D2" w14:textId="77777777" w:rsidTr="00737814">
        <w:trPr>
          <w:trHeight w:val="92"/>
        </w:trPr>
        <w:tc>
          <w:tcPr>
            <w:tcW w:w="846" w:type="dxa"/>
          </w:tcPr>
          <w:p w14:paraId="5C8BEBAD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7EDD3678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POST: Booking/CreateStep2</w:t>
            </w:r>
          </w:p>
        </w:tc>
        <w:tc>
          <w:tcPr>
            <w:tcW w:w="3765" w:type="dxa"/>
          </w:tcPr>
          <w:p w14:paraId="077F85A5" w14:textId="231EAD36" w:rsidR="004C6517" w:rsidRPr="00DF20A4" w:rsidRDefault="00EE20E2" w:rsidP="00A0399E">
            <w:pPr>
              <w:rPr>
                <w:sz w:val="20"/>
                <w:szCs w:val="20"/>
              </w:rPr>
            </w:pPr>
            <w:hyperlink r:id="rId19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85684D" w:rsidRPr="00DF20A4">
                <w:rPr>
                  <w:rStyle w:val="Hyperlink"/>
                  <w:sz w:val="20"/>
                  <w:szCs w:val="20"/>
                </w:rPr>
                <w:t>/Booking/CreateStep2</w:t>
              </w:r>
            </w:hyperlink>
            <w:r w:rsidR="0085684D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  <w:shd w:val="clear" w:color="auto" w:fill="E7E6E6" w:themeFill="background2"/>
          </w:tcPr>
          <w:p w14:paraId="4236BBB8" w14:textId="78E155CE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B: </w:t>
            </w:r>
            <w:r w:rsidR="00AD1844" w:rsidRPr="00DF20A4">
              <w:rPr>
                <w:sz w:val="20"/>
                <w:szCs w:val="20"/>
              </w:rPr>
              <w:t>Input booking title and select a room (POST view model)</w:t>
            </w:r>
          </w:p>
        </w:tc>
      </w:tr>
      <w:tr w:rsidR="004C6517" w14:paraId="7E457CFE" w14:textId="77777777" w:rsidTr="00737814">
        <w:trPr>
          <w:trHeight w:val="98"/>
        </w:trPr>
        <w:tc>
          <w:tcPr>
            <w:tcW w:w="846" w:type="dxa"/>
          </w:tcPr>
          <w:p w14:paraId="65784463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51E487C5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POST: Booking/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CreatePost</w:t>
            </w:r>
            <w:proofErr w:type="spellEnd"/>
          </w:p>
        </w:tc>
        <w:tc>
          <w:tcPr>
            <w:tcW w:w="3765" w:type="dxa"/>
          </w:tcPr>
          <w:p w14:paraId="4739696E" w14:textId="560D21AE" w:rsidR="004C6517" w:rsidRPr="00DF20A4" w:rsidRDefault="00EE20E2" w:rsidP="004C6517">
            <w:pPr>
              <w:rPr>
                <w:sz w:val="20"/>
                <w:szCs w:val="20"/>
              </w:rPr>
            </w:pPr>
            <w:hyperlink r:id="rId20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AD1844" w:rsidRPr="00DF20A4">
                <w:rPr>
                  <w:rStyle w:val="Hyperlink"/>
                  <w:sz w:val="20"/>
                  <w:szCs w:val="20"/>
                </w:rPr>
                <w:t>/Booking/CreatePost</w:t>
              </w:r>
            </w:hyperlink>
            <w:r w:rsidR="00AD1844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  <w:shd w:val="clear" w:color="auto" w:fill="E7E6E6" w:themeFill="background2"/>
          </w:tcPr>
          <w:p w14:paraId="008E8B23" w14:textId="6491B413" w:rsidR="004C6517" w:rsidRPr="00DF20A4" w:rsidRDefault="0085684D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C</w:t>
            </w:r>
            <w:r w:rsidR="004C6517" w:rsidRPr="00DF20A4">
              <w:rPr>
                <w:sz w:val="20"/>
                <w:szCs w:val="20"/>
              </w:rPr>
              <w:t>: Create Booking POST</w:t>
            </w:r>
          </w:p>
        </w:tc>
      </w:tr>
      <w:tr w:rsidR="004C6517" w14:paraId="1F31E104" w14:textId="77777777" w:rsidTr="00737814">
        <w:trPr>
          <w:trHeight w:val="92"/>
        </w:trPr>
        <w:tc>
          <w:tcPr>
            <w:tcW w:w="846" w:type="dxa"/>
          </w:tcPr>
          <w:p w14:paraId="4AD9216C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06E3FD89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GET: Booking/Edit/5</w:t>
            </w:r>
          </w:p>
        </w:tc>
        <w:tc>
          <w:tcPr>
            <w:tcW w:w="3765" w:type="dxa"/>
          </w:tcPr>
          <w:p w14:paraId="73822751" w14:textId="20DBBD16" w:rsidR="004C6517" w:rsidRPr="00DF20A4" w:rsidRDefault="00EE20E2" w:rsidP="004C6517">
            <w:pPr>
              <w:rPr>
                <w:sz w:val="20"/>
                <w:szCs w:val="20"/>
              </w:rPr>
            </w:pPr>
            <w:hyperlink r:id="rId21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AD1844" w:rsidRPr="00DF20A4">
                <w:rPr>
                  <w:rStyle w:val="Hyperlink"/>
                  <w:sz w:val="20"/>
                  <w:szCs w:val="20"/>
                </w:rPr>
                <w:t>/Booking/Edit/5</w:t>
              </w:r>
            </w:hyperlink>
            <w:r w:rsidR="00AD1844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632B3141" w14:textId="33FA9B16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A: Edit </w:t>
            </w:r>
            <w:r w:rsidR="00AD1844" w:rsidRPr="00DF20A4">
              <w:rPr>
                <w:sz w:val="20"/>
                <w:szCs w:val="20"/>
              </w:rPr>
              <w:t>Booking</w:t>
            </w:r>
            <w:r w:rsidRPr="00DF20A4">
              <w:rPr>
                <w:sz w:val="20"/>
                <w:szCs w:val="20"/>
              </w:rPr>
              <w:t xml:space="preserve"> data with identifier 5</w:t>
            </w:r>
            <w:r w:rsidR="00AD1844" w:rsidRPr="00DF20A4">
              <w:rPr>
                <w:sz w:val="20"/>
                <w:szCs w:val="20"/>
              </w:rPr>
              <w:t xml:space="preserve"> (GET)</w:t>
            </w:r>
          </w:p>
        </w:tc>
      </w:tr>
      <w:tr w:rsidR="004C6517" w14:paraId="286D9B99" w14:textId="77777777" w:rsidTr="00737814">
        <w:trPr>
          <w:trHeight w:val="92"/>
        </w:trPr>
        <w:tc>
          <w:tcPr>
            <w:tcW w:w="846" w:type="dxa"/>
          </w:tcPr>
          <w:p w14:paraId="57922726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1CF4CEB3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POST: Booking/Edit/5</w:t>
            </w:r>
          </w:p>
        </w:tc>
        <w:tc>
          <w:tcPr>
            <w:tcW w:w="3765" w:type="dxa"/>
          </w:tcPr>
          <w:p w14:paraId="76AA6019" w14:textId="5B4E8474" w:rsidR="004C6517" w:rsidRPr="00DF20A4" w:rsidRDefault="00EE20E2" w:rsidP="004C6517">
            <w:pPr>
              <w:rPr>
                <w:sz w:val="20"/>
                <w:szCs w:val="20"/>
              </w:rPr>
            </w:pPr>
            <w:hyperlink r:id="rId22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AD1844" w:rsidRPr="00DF20A4">
                <w:rPr>
                  <w:rStyle w:val="Hyperlink"/>
                  <w:sz w:val="20"/>
                  <w:szCs w:val="20"/>
                </w:rPr>
                <w:t>/Booking/Edit/5</w:t>
              </w:r>
            </w:hyperlink>
            <w:r w:rsidR="00AD1844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01358C55" w14:textId="1A602B50" w:rsidR="004C6517" w:rsidRPr="00DF20A4" w:rsidRDefault="004C6517" w:rsidP="00AD1844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B: Edit </w:t>
            </w:r>
            <w:r w:rsidR="00C93732" w:rsidRPr="00DF20A4">
              <w:rPr>
                <w:sz w:val="20"/>
                <w:szCs w:val="20"/>
              </w:rPr>
              <w:t>B</w:t>
            </w:r>
            <w:r w:rsidR="00AD1844" w:rsidRPr="00DF20A4">
              <w:rPr>
                <w:sz w:val="20"/>
                <w:szCs w:val="20"/>
              </w:rPr>
              <w:t>ooking</w:t>
            </w:r>
            <w:r w:rsidRPr="00DF20A4">
              <w:rPr>
                <w:sz w:val="20"/>
                <w:szCs w:val="20"/>
              </w:rPr>
              <w:t xml:space="preserve"> </w:t>
            </w:r>
            <w:r w:rsidR="00C93732" w:rsidRPr="00DF20A4">
              <w:rPr>
                <w:sz w:val="20"/>
                <w:szCs w:val="20"/>
              </w:rPr>
              <w:t>d</w:t>
            </w:r>
            <w:r w:rsidRPr="00DF20A4">
              <w:rPr>
                <w:sz w:val="20"/>
                <w:szCs w:val="20"/>
              </w:rPr>
              <w:t>ata with identifier 5</w:t>
            </w:r>
            <w:r w:rsidR="00C93732" w:rsidRPr="00DF20A4">
              <w:rPr>
                <w:sz w:val="20"/>
                <w:szCs w:val="20"/>
              </w:rPr>
              <w:t xml:space="preserve"> (POST)</w:t>
            </w:r>
          </w:p>
        </w:tc>
      </w:tr>
      <w:tr w:rsidR="00C93732" w14:paraId="7E3ED73A" w14:textId="77777777" w:rsidTr="00737814">
        <w:trPr>
          <w:trHeight w:val="92"/>
        </w:trPr>
        <w:tc>
          <w:tcPr>
            <w:tcW w:w="846" w:type="dxa"/>
          </w:tcPr>
          <w:p w14:paraId="5842EAB7" w14:textId="1F0419AC" w:rsidR="00C93732" w:rsidRPr="00DF20A4" w:rsidRDefault="00C93732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1A334912" w14:textId="77777777" w:rsidR="00C93732" w:rsidRPr="00DF20A4" w:rsidRDefault="00C93732" w:rsidP="004C6517">
            <w:pPr>
              <w:rPr>
                <w:rFonts w:ascii="Consolas" w:hAnsi="Consolas" w:cs="Consolas"/>
                <w:color w:val="008000"/>
                <w:sz w:val="20"/>
                <w:szCs w:val="20"/>
              </w:rPr>
            </w:pPr>
          </w:p>
        </w:tc>
        <w:tc>
          <w:tcPr>
            <w:tcW w:w="3765" w:type="dxa"/>
          </w:tcPr>
          <w:p w14:paraId="3C87022B" w14:textId="162C004E" w:rsidR="00C93732" w:rsidRPr="00DF20A4" w:rsidRDefault="00EE20E2" w:rsidP="004C65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="0055286E" w:rsidRPr="00DF20A4">
              <w:rPr>
                <w:sz w:val="20"/>
                <w:szCs w:val="20"/>
              </w:rPr>
              <w:t>/Booking/Delete/5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226B022A" w14:textId="19108768" w:rsidR="00C93732" w:rsidRPr="00DF20A4" w:rsidRDefault="0055286E" w:rsidP="00AD1844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View details of booking with identifier 5 for confirmation to delete</w:t>
            </w:r>
          </w:p>
        </w:tc>
      </w:tr>
      <w:tr w:rsidR="004C6517" w14:paraId="365F164F" w14:textId="77777777" w:rsidTr="00737814">
        <w:trPr>
          <w:trHeight w:val="190"/>
        </w:trPr>
        <w:tc>
          <w:tcPr>
            <w:tcW w:w="846" w:type="dxa"/>
          </w:tcPr>
          <w:p w14:paraId="0FF6FC0D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DELETE</w:t>
            </w:r>
          </w:p>
        </w:tc>
        <w:tc>
          <w:tcPr>
            <w:tcW w:w="1843" w:type="dxa"/>
          </w:tcPr>
          <w:p w14:paraId="11302C6F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GET: Booking/Delete/5</w:t>
            </w:r>
          </w:p>
        </w:tc>
        <w:tc>
          <w:tcPr>
            <w:tcW w:w="3765" w:type="dxa"/>
          </w:tcPr>
          <w:p w14:paraId="00254A29" w14:textId="7A50C5AC" w:rsidR="004C6517" w:rsidRPr="00DF20A4" w:rsidRDefault="00EE20E2" w:rsidP="004C65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="004C6517" w:rsidRPr="00DF20A4">
              <w:rPr>
                <w:sz w:val="20"/>
                <w:szCs w:val="20"/>
              </w:rPr>
              <w:t>/Booking/Edit/Delete/5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319AC456" w14:textId="55A158F0" w:rsidR="004C6517" w:rsidRPr="00DF20A4" w:rsidRDefault="0055286E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</w:t>
            </w:r>
            <w:r w:rsidR="004C6517" w:rsidRPr="00DF20A4">
              <w:rPr>
                <w:sz w:val="20"/>
                <w:szCs w:val="20"/>
              </w:rPr>
              <w:t>: Delete</w:t>
            </w:r>
            <w:r w:rsidRPr="00DF20A4">
              <w:rPr>
                <w:sz w:val="20"/>
                <w:szCs w:val="20"/>
              </w:rPr>
              <w:t xml:space="preserve"> Booking</w:t>
            </w:r>
            <w:r w:rsidR="004C6517" w:rsidRPr="00DF20A4">
              <w:rPr>
                <w:sz w:val="20"/>
                <w:szCs w:val="20"/>
              </w:rPr>
              <w:t xml:space="preserve"> with identifier 5</w:t>
            </w:r>
          </w:p>
        </w:tc>
      </w:tr>
      <w:tr w:rsidR="004C6517" w14:paraId="0D6A617F" w14:textId="77777777" w:rsidTr="00737814">
        <w:trPr>
          <w:trHeight w:val="92"/>
        </w:trPr>
        <w:tc>
          <w:tcPr>
            <w:tcW w:w="846" w:type="dxa"/>
          </w:tcPr>
          <w:p w14:paraId="1E904037" w14:textId="2DC77B8A" w:rsidR="004C6517" w:rsidRPr="00DF20A4" w:rsidRDefault="0055286E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1EFC40BE" w14:textId="77777777" w:rsidR="004C6517" w:rsidRPr="00DF20A4" w:rsidRDefault="004C6517" w:rsidP="004C6517">
            <w:pPr>
              <w:rPr>
                <w:sz w:val="20"/>
                <w:szCs w:val="20"/>
              </w:rPr>
            </w:pPr>
          </w:p>
        </w:tc>
        <w:tc>
          <w:tcPr>
            <w:tcW w:w="3765" w:type="dxa"/>
          </w:tcPr>
          <w:p w14:paraId="4E4C8CCB" w14:textId="614E77BB" w:rsidR="004C6517" w:rsidRPr="00DF20A4" w:rsidRDefault="00EE20E2" w:rsidP="004C6517">
            <w:pPr>
              <w:rPr>
                <w:sz w:val="20"/>
                <w:szCs w:val="20"/>
              </w:rPr>
            </w:pPr>
            <w:hyperlink r:id="rId23" w:history="1">
              <w:r>
                <w:rPr>
                  <w:rStyle w:val="Hyperlink"/>
                  <w:rFonts w:ascii="Consolas" w:hAnsi="Consolas" w:cs="Consolas"/>
                  <w:sz w:val="20"/>
                  <w:szCs w:val="20"/>
                  <w:lang w:val="en-US"/>
                </w:rPr>
                <w:t>http://imeet.azurewebsites.net</w:t>
              </w:r>
              <w:r w:rsidR="0055286E" w:rsidRPr="00DF20A4">
                <w:rPr>
                  <w:rStyle w:val="Hyperlink"/>
                  <w:rFonts w:ascii="Consolas" w:hAnsi="Consolas" w:cs="Consolas"/>
                  <w:sz w:val="20"/>
                  <w:szCs w:val="20"/>
                  <w:lang w:val="en-US"/>
                </w:rPr>
                <w:t>/booking/GetAvailableRooms?_date=20180609000000&amp;_startTime=20180609090001&amp;_endTime=20180609100000</w:t>
              </w:r>
            </w:hyperlink>
            <w:r w:rsidR="0055286E" w:rsidRPr="00DF20A4">
              <w:rPr>
                <w:rFonts w:ascii="Consolas" w:hAnsi="Consolas" w:cs="Consolas"/>
                <w:color w:val="008000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4173" w:type="dxa"/>
          </w:tcPr>
          <w:p w14:paraId="69C2246E" w14:textId="4F3AC4C8" w:rsidR="004C6517" w:rsidRPr="00DF20A4" w:rsidRDefault="00D660A2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 in Json format a list of meeting rooms available at specific date and times</w:t>
            </w:r>
          </w:p>
        </w:tc>
      </w:tr>
      <w:bookmarkEnd w:id="1"/>
    </w:tbl>
    <w:p w14:paraId="452AFB3C" w14:textId="77777777" w:rsidR="00D22743" w:rsidRDefault="00D22743" w:rsidP="00DF20A4"/>
    <w:sectPr w:rsidR="00D22743" w:rsidSect="00FD4D66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buntu">
    <w:altName w:val="Calibri"/>
    <w:charset w:val="00"/>
    <w:family w:val="auto"/>
    <w:pitch w:val="default"/>
  </w:font>
  <w:font w:name="&amp;quot">
    <w:altName w:val="Cambria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8A6FF4"/>
    <w:multiLevelType w:val="hybridMultilevel"/>
    <w:tmpl w:val="72187C46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260C94"/>
    <w:multiLevelType w:val="hybridMultilevel"/>
    <w:tmpl w:val="61D8293E"/>
    <w:lvl w:ilvl="0" w:tplc="1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DE079B7"/>
    <w:multiLevelType w:val="hybridMultilevel"/>
    <w:tmpl w:val="556EE2BA"/>
    <w:lvl w:ilvl="0" w:tplc="CA7EE7B6">
      <w:numFmt w:val="bullet"/>
      <w:lvlText w:val="-"/>
      <w:lvlJc w:val="left"/>
      <w:pPr>
        <w:ind w:left="186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E5513E2"/>
    <w:multiLevelType w:val="hybridMultilevel"/>
    <w:tmpl w:val="0018093C"/>
    <w:lvl w:ilvl="0" w:tplc="CA7EE7B6">
      <w:numFmt w:val="bullet"/>
      <w:lvlText w:val="-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423C2A12"/>
    <w:multiLevelType w:val="hybridMultilevel"/>
    <w:tmpl w:val="753282C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72F15A3"/>
    <w:multiLevelType w:val="hybridMultilevel"/>
    <w:tmpl w:val="C09E1366"/>
    <w:lvl w:ilvl="0" w:tplc="CA7EE7B6">
      <w:numFmt w:val="bullet"/>
      <w:lvlText w:val="-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67DA5E22"/>
    <w:multiLevelType w:val="hybridMultilevel"/>
    <w:tmpl w:val="1B40C0DE"/>
    <w:lvl w:ilvl="0" w:tplc="1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7F9D74E3"/>
    <w:multiLevelType w:val="hybridMultilevel"/>
    <w:tmpl w:val="16EA6B3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3"/>
  </w:num>
  <w:num w:numId="5">
    <w:abstractNumId w:val="6"/>
  </w:num>
  <w:num w:numId="6">
    <w:abstractNumId w:val="0"/>
  </w:num>
  <w:num w:numId="7">
    <w:abstractNumId w:val="4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4505"/>
    <w:rsid w:val="00055FA1"/>
    <w:rsid w:val="000648EA"/>
    <w:rsid w:val="00074911"/>
    <w:rsid w:val="000774F7"/>
    <w:rsid w:val="00084505"/>
    <w:rsid w:val="000A6FD9"/>
    <w:rsid w:val="000E5158"/>
    <w:rsid w:val="001449F4"/>
    <w:rsid w:val="00146FFB"/>
    <w:rsid w:val="00153E83"/>
    <w:rsid w:val="001A23A2"/>
    <w:rsid w:val="001C0F87"/>
    <w:rsid w:val="001D671F"/>
    <w:rsid w:val="00203C78"/>
    <w:rsid w:val="002167E5"/>
    <w:rsid w:val="002A3440"/>
    <w:rsid w:val="002C5516"/>
    <w:rsid w:val="00350F04"/>
    <w:rsid w:val="00382981"/>
    <w:rsid w:val="003836EE"/>
    <w:rsid w:val="00415039"/>
    <w:rsid w:val="00433624"/>
    <w:rsid w:val="004973BC"/>
    <w:rsid w:val="004A1C1F"/>
    <w:rsid w:val="004C6517"/>
    <w:rsid w:val="004E3FF7"/>
    <w:rsid w:val="00513E92"/>
    <w:rsid w:val="00521853"/>
    <w:rsid w:val="00522954"/>
    <w:rsid w:val="00537FE9"/>
    <w:rsid w:val="0055286E"/>
    <w:rsid w:val="005B5B44"/>
    <w:rsid w:val="005D3EE1"/>
    <w:rsid w:val="005E6264"/>
    <w:rsid w:val="006920C6"/>
    <w:rsid w:val="006B6CA9"/>
    <w:rsid w:val="006F02EC"/>
    <w:rsid w:val="00703F6A"/>
    <w:rsid w:val="007331DD"/>
    <w:rsid w:val="00737814"/>
    <w:rsid w:val="007B2764"/>
    <w:rsid w:val="007C3731"/>
    <w:rsid w:val="00826B39"/>
    <w:rsid w:val="0085684D"/>
    <w:rsid w:val="008B3E33"/>
    <w:rsid w:val="008F4AF9"/>
    <w:rsid w:val="00912570"/>
    <w:rsid w:val="0092152A"/>
    <w:rsid w:val="00924AF4"/>
    <w:rsid w:val="00941DC0"/>
    <w:rsid w:val="00994189"/>
    <w:rsid w:val="00A0399E"/>
    <w:rsid w:val="00AB4359"/>
    <w:rsid w:val="00AD1844"/>
    <w:rsid w:val="00BD792B"/>
    <w:rsid w:val="00BE4D1E"/>
    <w:rsid w:val="00BF2371"/>
    <w:rsid w:val="00C12D58"/>
    <w:rsid w:val="00C93732"/>
    <w:rsid w:val="00CF637D"/>
    <w:rsid w:val="00D22743"/>
    <w:rsid w:val="00D660A2"/>
    <w:rsid w:val="00DF20A4"/>
    <w:rsid w:val="00DF3DE7"/>
    <w:rsid w:val="00E10636"/>
    <w:rsid w:val="00E27D44"/>
    <w:rsid w:val="00E55A7D"/>
    <w:rsid w:val="00ED1D7A"/>
    <w:rsid w:val="00EE20E2"/>
    <w:rsid w:val="00F34E48"/>
    <w:rsid w:val="00F64220"/>
    <w:rsid w:val="00FD4D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325B84F"/>
  <w15:chartTrackingRefBased/>
  <w15:docId w15:val="{C3CBAFC9-F72E-43E0-BA89-3621C6F1A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084505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n-IE"/>
    </w:rPr>
  </w:style>
  <w:style w:type="paragraph" w:styleId="Heading4">
    <w:name w:val="heading 4"/>
    <w:basedOn w:val="Normal"/>
    <w:link w:val="Heading4Char"/>
    <w:uiPriority w:val="9"/>
    <w:qFormat/>
    <w:rsid w:val="00084505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n-IE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84505"/>
    <w:rPr>
      <w:rFonts w:ascii="Times New Roman" w:eastAsia="Times New Roman" w:hAnsi="Times New Roman" w:cs="Times New Roman"/>
      <w:b/>
      <w:bCs/>
      <w:kern w:val="36"/>
      <w:sz w:val="48"/>
      <w:szCs w:val="48"/>
      <w:lang w:eastAsia="en-IE"/>
    </w:rPr>
  </w:style>
  <w:style w:type="character" w:customStyle="1" w:styleId="Heading4Char">
    <w:name w:val="Heading 4 Char"/>
    <w:basedOn w:val="DefaultParagraphFont"/>
    <w:link w:val="Heading4"/>
    <w:uiPriority w:val="9"/>
    <w:rsid w:val="00084505"/>
    <w:rPr>
      <w:rFonts w:ascii="Times New Roman" w:eastAsia="Times New Roman" w:hAnsi="Times New Roman" w:cs="Times New Roman"/>
      <w:b/>
      <w:bCs/>
      <w:sz w:val="24"/>
      <w:szCs w:val="24"/>
      <w:lang w:eastAsia="en-IE"/>
    </w:rPr>
  </w:style>
  <w:style w:type="paragraph" w:customStyle="1" w:styleId="m8741492770539800034gmail-msotitle">
    <w:name w:val="m_8741492770539800034gmail-msotitle"/>
    <w:basedOn w:val="Normal"/>
    <w:rsid w:val="00084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paragraph" w:customStyle="1" w:styleId="m8741492770539800034gmail-msosubtitle">
    <w:name w:val="m_8741492770539800034gmail-msosubtitle"/>
    <w:basedOn w:val="Normal"/>
    <w:rsid w:val="00084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table" w:styleId="TableGrid">
    <w:name w:val="Table Grid"/>
    <w:basedOn w:val="TableNormal"/>
    <w:uiPriority w:val="39"/>
    <w:rsid w:val="001D67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-3158188832798545052gmail-msolistparagraph">
    <w:name w:val="m_-3158188832798545052gmail-msolistparagraph"/>
    <w:basedOn w:val="Normal"/>
    <w:rsid w:val="001D67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paragraph" w:styleId="ListParagraph">
    <w:name w:val="List Paragraph"/>
    <w:basedOn w:val="Normal"/>
    <w:uiPriority w:val="34"/>
    <w:qFormat/>
    <w:rsid w:val="00ED1D7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22743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3FF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3FF7"/>
    <w:rPr>
      <w:rFonts w:ascii="Segoe UI" w:hAnsi="Segoe UI" w:cs="Segoe UI"/>
      <w:sz w:val="18"/>
      <w:szCs w:val="18"/>
    </w:rPr>
  </w:style>
  <w:style w:type="character" w:customStyle="1" w:styleId="field-validation-error">
    <w:name w:val="field-validation-error"/>
    <w:basedOn w:val="DefaultParagraphFont"/>
    <w:rsid w:val="00074911"/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0399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4791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1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818678">
          <w:marLeft w:val="0"/>
          <w:marRight w:val="0"/>
          <w:marTop w:val="0"/>
          <w:marBottom w:val="0"/>
          <w:divBdr>
            <w:top w:val="none" w:sz="0" w:space="0" w:color="auto"/>
            <w:left w:val="double" w:sz="18" w:space="4" w:color="1F4E79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localhost:44369/" TargetMode="External"/><Relationship Id="rId13" Type="http://schemas.openxmlformats.org/officeDocument/2006/relationships/hyperlink" Target="https://localhost:44369/MeetingRooms?sortOrder=size_desc" TargetMode="External"/><Relationship Id="rId18" Type="http://schemas.openxmlformats.org/officeDocument/2006/relationships/hyperlink" Target="https://localhost:44369/Booking" TargetMode="External"/><Relationship Id="rId3" Type="http://schemas.openxmlformats.org/officeDocument/2006/relationships/styles" Target="styles.xml"/><Relationship Id="rId21" Type="http://schemas.openxmlformats.org/officeDocument/2006/relationships/hyperlink" Target="https://localhost:44369/Booking/Edit/5" TargetMode="External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localhost:44369/MeetingRooms?sortOrder=Size" TargetMode="External"/><Relationship Id="rId17" Type="http://schemas.openxmlformats.org/officeDocument/2006/relationships/hyperlink" Target="https://localhost:44369/Booking/Index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localhost:44369/" TargetMode="External"/><Relationship Id="rId20" Type="http://schemas.openxmlformats.org/officeDocument/2006/relationships/hyperlink" Target="https://localhost:44369/Booking/CreatePost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s://localhost:44369/MeetingRooms?sortOrder=name_desc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localhost:44369/" TargetMode="External"/><Relationship Id="rId23" Type="http://schemas.openxmlformats.org/officeDocument/2006/relationships/hyperlink" Target="https://localhost:44369/booking/GetAvailableRooms?_date=20180609000000&amp;_startTime=20180609090001&amp;_endTime=20180609100000" TargetMode="External"/><Relationship Id="rId10" Type="http://schemas.openxmlformats.org/officeDocument/2006/relationships/hyperlink" Target="https://localhost:44369/Home/About" TargetMode="External"/><Relationship Id="rId19" Type="http://schemas.openxmlformats.org/officeDocument/2006/relationships/hyperlink" Target="https://localhost:44369/Booking/CreateStep2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localhost:44369/Home/" TargetMode="External"/><Relationship Id="rId14" Type="http://schemas.openxmlformats.org/officeDocument/2006/relationships/hyperlink" Target="https://localhost:44369/MeetingRooms/Details?keyword=Board%20Room" TargetMode="External"/><Relationship Id="rId22" Type="http://schemas.openxmlformats.org/officeDocument/2006/relationships/hyperlink" Target="https://localhost:44369/Booking/Edit/5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0B62FF-1BB7-4FF7-9DEA-6F955DC410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8</Pages>
  <Words>1672</Words>
  <Characters>9531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T Dublin</Company>
  <LinksUpToDate>false</LinksUpToDate>
  <CharactersWithSpaces>11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00142131</dc:creator>
  <cp:keywords/>
  <dc:description/>
  <cp:lastModifiedBy>X00142131</cp:lastModifiedBy>
  <cp:revision>7</cp:revision>
  <cp:lastPrinted>2018-05-10T19:43:00Z</cp:lastPrinted>
  <dcterms:created xsi:type="dcterms:W3CDTF">2018-05-14T18:04:00Z</dcterms:created>
  <dcterms:modified xsi:type="dcterms:W3CDTF">2018-05-15T20:39:00Z</dcterms:modified>
</cp:coreProperties>
</file>